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12.xml" ContentType="application/inkml+xml"/>
  <Override PartName="/ppt/ink/ink13.xml" ContentType="application/inkml+xml"/>
  <Override PartName="/ppt/ink/ink14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3"/>
  </p:notesMasterIdLst>
  <p:sldIdLst>
    <p:sldId id="464" r:id="rId2"/>
    <p:sldId id="465" r:id="rId3"/>
    <p:sldId id="256" r:id="rId4"/>
    <p:sldId id="257" r:id="rId5"/>
    <p:sldId id="259" r:id="rId6"/>
    <p:sldId id="262" r:id="rId7"/>
    <p:sldId id="263" r:id="rId8"/>
    <p:sldId id="295" r:id="rId9"/>
    <p:sldId id="264" r:id="rId10"/>
    <p:sldId id="261" r:id="rId11"/>
    <p:sldId id="280" r:id="rId12"/>
    <p:sldId id="468" r:id="rId13"/>
    <p:sldId id="274" r:id="rId14"/>
    <p:sldId id="294" r:id="rId15"/>
    <p:sldId id="283" r:id="rId16"/>
    <p:sldId id="293" r:id="rId17"/>
    <p:sldId id="286" r:id="rId18"/>
    <p:sldId id="287" r:id="rId19"/>
    <p:sldId id="289" r:id="rId20"/>
    <p:sldId id="277" r:id="rId21"/>
    <p:sldId id="276" r:id="rId22"/>
    <p:sldId id="301" r:id="rId23"/>
    <p:sldId id="302" r:id="rId24"/>
    <p:sldId id="303" r:id="rId25"/>
    <p:sldId id="304" r:id="rId26"/>
    <p:sldId id="298" r:id="rId27"/>
    <p:sldId id="279" r:id="rId28"/>
    <p:sldId id="265" r:id="rId29"/>
    <p:sldId id="470" r:id="rId30"/>
    <p:sldId id="469" r:id="rId31"/>
    <p:sldId id="307" r:id="rId32"/>
    <p:sldId id="309" r:id="rId33"/>
    <p:sldId id="308" r:id="rId34"/>
    <p:sldId id="310" r:id="rId35"/>
    <p:sldId id="312" r:id="rId36"/>
    <p:sldId id="313" r:id="rId37"/>
    <p:sldId id="314" r:id="rId38"/>
    <p:sldId id="315" r:id="rId39"/>
    <p:sldId id="317" r:id="rId40"/>
    <p:sldId id="318" r:id="rId41"/>
    <p:sldId id="319" r:id="rId42"/>
    <p:sldId id="321" r:id="rId43"/>
    <p:sldId id="322" r:id="rId44"/>
    <p:sldId id="323" r:id="rId45"/>
    <p:sldId id="327" r:id="rId46"/>
    <p:sldId id="446" r:id="rId47"/>
    <p:sldId id="447" r:id="rId48"/>
    <p:sldId id="448" r:id="rId49"/>
    <p:sldId id="449" r:id="rId50"/>
    <p:sldId id="450" r:id="rId51"/>
    <p:sldId id="451" r:id="rId52"/>
    <p:sldId id="452" r:id="rId53"/>
    <p:sldId id="453" r:id="rId54"/>
    <p:sldId id="454" r:id="rId55"/>
    <p:sldId id="455" r:id="rId56"/>
    <p:sldId id="456" r:id="rId57"/>
    <p:sldId id="457" r:id="rId58"/>
    <p:sldId id="458" r:id="rId59"/>
    <p:sldId id="459" r:id="rId60"/>
    <p:sldId id="460" r:id="rId61"/>
    <p:sldId id="461" r:id="rId62"/>
    <p:sldId id="462" r:id="rId63"/>
    <p:sldId id="463" r:id="rId64"/>
    <p:sldId id="336" r:id="rId65"/>
    <p:sldId id="339" r:id="rId66"/>
    <p:sldId id="340" r:id="rId67"/>
    <p:sldId id="342" r:id="rId68"/>
    <p:sldId id="343" r:id="rId69"/>
    <p:sldId id="344" r:id="rId70"/>
    <p:sldId id="345" r:id="rId71"/>
    <p:sldId id="347" r:id="rId72"/>
    <p:sldId id="348" r:id="rId73"/>
    <p:sldId id="349" r:id="rId74"/>
    <p:sldId id="350" r:id="rId75"/>
    <p:sldId id="351" r:id="rId76"/>
    <p:sldId id="352" r:id="rId77"/>
    <p:sldId id="353" r:id="rId78"/>
    <p:sldId id="354" r:id="rId79"/>
    <p:sldId id="355" r:id="rId80"/>
    <p:sldId id="390" r:id="rId81"/>
    <p:sldId id="402" r:id="rId82"/>
    <p:sldId id="471" r:id="rId83"/>
    <p:sldId id="403" r:id="rId84"/>
    <p:sldId id="404" r:id="rId85"/>
    <p:sldId id="405" r:id="rId86"/>
    <p:sldId id="409" r:id="rId87"/>
    <p:sldId id="472" r:id="rId88"/>
    <p:sldId id="473" r:id="rId89"/>
    <p:sldId id="411" r:id="rId90"/>
    <p:sldId id="412" r:id="rId91"/>
    <p:sldId id="413" r:id="rId92"/>
    <p:sldId id="415" r:id="rId93"/>
    <p:sldId id="416" r:id="rId94"/>
    <p:sldId id="417" r:id="rId95"/>
    <p:sldId id="418" r:id="rId96"/>
    <p:sldId id="419" r:id="rId97"/>
    <p:sldId id="420" r:id="rId98"/>
    <p:sldId id="422" r:id="rId99"/>
    <p:sldId id="423" r:id="rId100"/>
    <p:sldId id="424" r:id="rId101"/>
    <p:sldId id="474" r:id="rId102"/>
    <p:sldId id="475" r:id="rId103"/>
    <p:sldId id="467" r:id="rId104"/>
    <p:sldId id="426" r:id="rId105"/>
    <p:sldId id="427" r:id="rId106"/>
    <p:sldId id="428" r:id="rId107"/>
    <p:sldId id="429" r:id="rId108"/>
    <p:sldId id="430" r:id="rId109"/>
    <p:sldId id="431" r:id="rId110"/>
    <p:sldId id="432" r:id="rId111"/>
    <p:sldId id="433" r:id="rId112"/>
    <p:sldId id="434" r:id="rId113"/>
    <p:sldId id="436" r:id="rId114"/>
    <p:sldId id="437" r:id="rId115"/>
    <p:sldId id="438" r:id="rId116"/>
    <p:sldId id="439" r:id="rId117"/>
    <p:sldId id="440" r:id="rId118"/>
    <p:sldId id="441" r:id="rId119"/>
    <p:sldId id="442" r:id="rId120"/>
    <p:sldId id="443" r:id="rId121"/>
    <p:sldId id="258" r:id="rId12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95" autoAdjust="0"/>
    <p:restoredTop sz="94660"/>
  </p:normalViewPr>
  <p:slideViewPr>
    <p:cSldViewPr>
      <p:cViewPr varScale="1">
        <p:scale>
          <a:sx n="27" d="100"/>
          <a:sy n="27" d="100"/>
        </p:scale>
        <p:origin x="852" y="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image" Target="../media/image68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png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</inkml:channelProperties>
      </inkml:inkSource>
      <inkml:timestamp xml:id="ts0" timeString="2016-05-22T07:37:33.965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E9A4F1EE-05AB-45ED-9441-5F0437DCD061}" emma:medium="tactile" emma:mode="ink">
          <msink:context xmlns:msink="http://schemas.microsoft.com/ink/2010/main" type="writingRegion" rotatedBoundingBox="11755,6041 12818,6041 12818,8139 11755,8139"/>
        </emma:interpretation>
      </emma:emma>
    </inkml:annotationXML>
    <inkml:traceGroup>
      <inkml:annotationXML>
        <emma:emma xmlns:emma="http://www.w3.org/2003/04/emma" version="1.0">
          <emma:interpretation id="{14C75A36-1CB2-4911-8634-A45EF047EE9D}" emma:medium="tactile" emma:mode="ink">
            <msink:context xmlns:msink="http://schemas.microsoft.com/ink/2010/main" type="paragraph" rotatedBoundingBox="11755,6041 12818,6041 12818,8139 11755,813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E3D387C-88B6-4072-9B65-0569FD5F4D02}" emma:medium="tactile" emma:mode="ink">
              <msink:context xmlns:msink="http://schemas.microsoft.com/ink/2010/main" type="line" rotatedBoundingBox="11755,6041 12818,6041 12818,8139 11755,8139"/>
            </emma:interpretation>
          </emma:emma>
        </inkml:annotationXML>
        <inkml:traceGroup>
          <inkml:annotationXML>
            <emma:emma xmlns:emma="http://www.w3.org/2003/04/emma" version="1.0">
              <emma:interpretation id="{D2144A9C-4783-473C-8E13-00D832787D4B}" emma:medium="tactile" emma:mode="ink">
                <msink:context xmlns:msink="http://schemas.microsoft.com/ink/2010/main" type="inkWord" rotatedBoundingBox="11755,6041 12818,6041 12818,6825 11755,6825"/>
              </emma:interpretation>
              <emma:one-of disjunction-type="recognition" id="oneOf0">
                <emma:interpretation id="interp0" emma:lang="zh-CN" emma:confidence="0">
                  <emma:literal>t</emma:literal>
                </emma:interpretation>
                <emma:interpretation id="interp1" emma:lang="zh-CN" emma:confidence="0">
                  <emma:literal>弋</emma:literal>
                </emma:interpretation>
                <emma:interpretation id="interp2" emma:lang="zh-CN" emma:confidence="0">
                  <emma:literal>i</emma:literal>
                </emma:interpretation>
                <emma:interpretation id="interp3" emma:lang="zh-CN" emma:confidence="0">
                  <emma:literal>ⅳ</emma:literal>
                </emma:interpretation>
                <emma:interpretation id="interp4" emma:lang="zh-CN" emma:confidence="0">
                  <emma:literal>匕</emma:literal>
                </emma:interpretation>
              </emma:one-of>
            </emma:emma>
          </inkml:annotationXML>
          <inkml:trace contextRef="#ctx0" brushRef="#br0">-6 280 676,'-11'0'269,"11"0"-211,7 0-74,1 3 30,-1 4-15,5 10-33,-1 10 27,4 3-12,4 0 14,4 3-23,-5 8 22,9 2-6,-1 1 8,-3-1-5,-1 1 6,1-7 11,-4-7-7,0 0 8,0-10-6,0-6 12,-1-8-11,9-9 17,7-10-16,0-14-16,3-17 10,5 1-1,-1-4 1,8-17-5,4-3 5,-8 3 11,1 4-8,-5 0 0,1 3-1,3 6 13,-8 4-11,1 14-1,-8 3-1,-7 6-1,-4 8 0,-4 2-40,0 4 32,0 3-320,-34 4-43</inkml:trace>
          <inkml:trace contextRef="#ctx0" brushRef="#br0" timeOffset="689.2849">66 1664 544,'-4'3'243,"8"7"-191,7 24-66,-3-14 12,3 4-2,4 2 2,0 5 1,8-1 1,-1 0 0,-3 10 16,0 0-12,0-6-2,-4-4 0,0-3-2,0-4 0,0-6 8,0-7-6,4-10-35,8-20 27,3-7-24,4-10 22,0-6 13,-1-14-5,5 0 74,0 3-58,3 0 53,1-2-51,-1-1 16,-7 10-25,-4 6 3,-3 8-8,-5 6 0,-3 4-3,-7 6-104,-1 3 81,-11 4-598</inkml:trace>
        </inkml:traceGroup>
      </inkml:traceGroup>
    </inkml:traceGroup>
  </inkml:traceGroup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</inkml:channelProperties>
      </inkml:inkSource>
      <inkml:timestamp xml:id="ts0" timeString="2016-05-23T00:42:18.984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CB94B9B3-6FF4-4908-9CF7-247CAB0599A2}" emma:medium="tactile" emma:mode="ink">
          <msink:context xmlns:msink="http://schemas.microsoft.com/ink/2010/main" type="writingRegion" rotatedBoundingBox="12102,4744 25447,5405 25193,10543 11848,9882"/>
        </emma:interpretation>
      </emma:emma>
    </inkml:annotationXML>
    <inkml:traceGroup>
      <inkml:annotationXML>
        <emma:emma xmlns:emma="http://www.w3.org/2003/04/emma" version="1.0">
          <emma:interpretation id="{F1AD3E39-27AD-40F6-921F-A3F030AA0618}" emma:medium="tactile" emma:mode="ink">
            <msink:context xmlns:msink="http://schemas.microsoft.com/ink/2010/main" type="paragraph" rotatedBoundingBox="12102,4744 25447,5405 25333,7718 11988,705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46628B6-6D6C-4660-B2DB-F5BDF6FDADE9}" emma:medium="tactile" emma:mode="ink">
              <msink:context xmlns:msink="http://schemas.microsoft.com/ink/2010/main" type="inkBullet" rotatedBoundingBox="12023,6348 12446,6369 12411,7078 11988,7057"/>
            </emma:interpretation>
            <emma:one-of disjunction-type="recognition" id="oneOf0">
              <emma:interpretation id="interp0" emma:lang="zh-CN" emma:confidence="0">
                <emma:literal>•</emma:literal>
              </emma:interpretation>
            </emma:one-of>
          </emma:emma>
        </inkml:annotationXML>
        <inkml:trace contextRef="#ctx0" brushRef="#br0">-2412-1424 92,'-9'0'49,"5"0"-39,-9 12-12,8-5 13,-8 5-9,0 4-9,-9 7 5,0 8 10,0 4-7,5-7-8,-5 22 5,0 9 10,4 11-7,1-11 0,8-5 0,-4 1 7,4-12-6,0-8 49,5-4-39,-1-8 76,5-3-67,0-5 41,5-3-45,-1-4 40,5-8-42,0-4 34,4-4-36,5 0 9,3-3-15,6-1 29,-1-4-28,5-11-28,4-8 17,4 4 16,1 4-11,-1 3-8,1 1 5,-5 7-199,-9 1 157,-8 3-212</inkml:trace>
      </inkml:traceGroup>
      <inkml:traceGroup>
        <inkml:annotationXML>
          <emma:emma xmlns:emma="http://www.w3.org/2003/04/emma" version="1.0">
            <emma:interpretation id="{53679123-8C77-4FBA-95E5-298E71E3C60A}" emma:medium="tactile" emma:mode="ink">
              <msink:context xmlns:msink="http://schemas.microsoft.com/ink/2010/main" type="line" rotatedBoundingBox="12401,4759 25447,5405 25348,7403 12302,6757"/>
            </emma:interpretation>
          </emma:emma>
        </inkml:annotationXML>
        <inkml:traceGroup>
          <inkml:annotationXML>
            <emma:emma xmlns:emma="http://www.w3.org/2003/04/emma" version="1.0">
              <emma:interpretation id="{75737B54-6E43-4BA7-8E67-F59EF6233F14}" emma:medium="tactile" emma:mode="ink">
                <msink:context xmlns:msink="http://schemas.microsoft.com/ink/2010/main" type="inkWord" rotatedBoundingBox="12300,6552 12720,6223 12734,6241 12314,6570">
                  <msink:destinationLink direction="with" ref="{2FE5C832-894B-42F7-B61B-B32016CE90B6}"/>
                </msink:context>
              </emma:interpretation>
              <emma:one-of disjunction-type="recognition" id="oneOf1">
                <emma:interpretation id="interp1" emma:lang="zh-CN" emma:confidence="0">
                  <emma:literal>/</emma:literal>
                </emma:interpretation>
                <emma:interpretation id="interp2" emma:lang="zh-CN" emma:confidence="0">
                  <emma:literal>一</emma:literal>
                </emma:interpretation>
                <emma:interpretation id="interp3" emma:lang="zh-CN" emma:confidence="0">
                  <emma:literal>。</emma:literal>
                </emma:interpretation>
                <emma:interpretation id="interp4" emma:lang="zh-CN" emma:confidence="0">
                  <emma:literal>「</emma:literal>
                </emma:interpretation>
                <emma:interpretation id="interp5" emma:lang="zh-CN" emma:confidence="0">
                  <emma:literal>‘</emma:literal>
                </emma:interpretation>
              </emma:one-of>
            </emma:emma>
          </inkml:annotationXML>
          <inkml:trace contextRef="#ctx0" brushRef="#br0" timeOffset="-596.2506">-2359-1217 80,'30'-20'39,"-12"1"-31,8-20-10,-13 27 72,9-4-56,9 1 21,0-5-25,-5 5 2,1-5-8,-6 4 14,1 1-14,0-1-2,-4 1 0,-1 3 6,1-4-6,0 5-9,-5-9 5,0 5 10,-4 3-7,-1 0-17,-3 4 13</inkml:trace>
        </inkml:traceGroup>
        <inkml:traceGroup>
          <inkml:annotationXML>
            <emma:emma xmlns:emma="http://www.w3.org/2003/04/emma" version="1.0">
              <emma:interpretation id="{48B029C6-EC65-4BB1-9F22-2DE2396B030E}" emma:medium="tactile" emma:mode="ink">
                <msink:context xmlns:msink="http://schemas.microsoft.com/ink/2010/main" type="inkWord" rotatedBoundingBox="12840,6116 12979,6574 12946,6583 12808,6126">
                  <msink:destinationLink direction="with" ref="{2FE5C832-894B-42F7-B61B-B32016CE90B6}"/>
                </msink:context>
              </emma:interpretation>
              <emma:one-of disjunction-type="recognition" id="oneOf2">
                <emma:interpretation id="interp6" emma:lang="zh-CN" emma:confidence="0">
                  <emma:literal>1</emma:literal>
                </emma:interpretation>
                <emma:interpretation id="interp7" emma:lang="zh-CN" emma:confidence="0">
                  <emma:literal>、</emma:literal>
                </emma:interpretation>
                <emma:interpretation id="interp8" emma:lang="zh-CN" emma:confidence="0">
                  <emma:literal>丶</emma:literal>
                </emma:interpretation>
                <emma:interpretation id="interp9" emma:lang="zh-CN" emma:confidence="0">
                  <emma:literal>,</emma:literal>
                </emma:interpretation>
                <emma:interpretation id="interp10" emma:lang="zh-CN" emma:confidence="0">
                  <emma:literal>`</emma:literal>
                </emma:interpretation>
              </emma:one-of>
            </emma:emma>
          </inkml:annotationXML>
          <inkml:trace contextRef="#ctx0" brushRef="#br0" timeOffset="5562.5746">-1837-1662 684,'-26'4'269,"43"-4"-211,-4 4-74,-8 11 24,8 13-10,-4-1-10,-1 4 9,1 0 1,0 4 2,0 8 0,-1 4 0,1-4 5,0-8-4,0-4-75,4-3 58,0-5-191,-4-7 160,0-5-399</inkml:trace>
        </inkml:traceGroup>
        <inkml:traceGroup>
          <inkml:annotationXML>
            <emma:emma xmlns:emma="http://www.w3.org/2003/04/emma" version="1.0">
              <emma:interpretation id="{4D48374D-C28D-4465-85D2-2BA3C3A57F4F}" emma:medium="tactile" emma:mode="ink">
                <msink:context xmlns:msink="http://schemas.microsoft.com/ink/2010/main" type="inkWord" rotatedBoundingBox="13986,5200 14127,6590 13150,6690 13009,5299">
                  <msink:destinationLink direction="with" ref="{2FE5C832-894B-42F7-B61B-B32016CE90B6}"/>
                </msink:context>
              </emma:interpretation>
              <emma:one-of disjunction-type="recognition" id="oneOf3">
                <emma:interpretation id="interp11" emma:lang="zh-CN" emma:confidence="0">
                  <emma:literal>、</emma:literal>
                </emma:interpretation>
                <emma:interpretation id="interp12" emma:lang="zh-CN" emma:confidence="0">
                  <emma:literal>书</emma:literal>
                </emma:interpretation>
                <emma:interpretation id="interp13" emma:lang="zh-CN" emma:confidence="0">
                  <emma:literal>为</emma:literal>
                </emma:interpretation>
                <emma:interpretation id="interp14" emma:lang="zh-CN" emma:confidence="0">
                  <emma:literal>搞</emma:literal>
                </emma:interpretation>
                <emma:interpretation id="interp15" emma:lang="zh-CN" emma:confidence="0">
                  <emma:literal>與</emma:literal>
                </emma:interpretation>
              </emma:one-of>
            </emma:emma>
          </inkml:annotationXML>
          <inkml:trace contextRef="#ctx0" brushRef="#br0" timeOffset="5136.6829">-1267-2036 340,'5'-8'167,"-5"8"-131,13-4-46,0 4 21,9 0-11,0 0 0,-5 0 0,1 0 0,-1 0 0,-3 0 16,-1 0-12,0-4-10,-4 4 5,-9 0-42,0 0 34,0 8-196,-5 0 159,-3-1-125</inkml:trace>
          <inkml:trace contextRef="#ctx0" brushRef="#br0" timeOffset="5287.1481">-1267-1877 236,'0'8'105,"0"0"-83,0-4-28,9 0 130,4 0-99,9-4 99,0 0-93,4-4 9,1 0-27,-1-4-9,-4 4-2,0-7-100,-5-1 77,-8 4-394</inkml:trace>
          <inkml:trace contextRef="#ctx0" brushRef="#br0" timeOffset="4896.2818">-1499-2072 436,'-5'-3'203,"27"10"-159,-9 9-56,-4-4 25,0-1-13,0 9-14,-5 3 11,5 1 15,-5-5-10,-4 1-107,0-1 83,0 1-192,0-5 164,5-3-146</inkml:trace>
          <inkml:trace contextRef="#ctx0" brushRef="#br0" timeOffset="6307.9546">-1157-1409 212,'26'-3'98,"-21"6"-77,-5 1-26,0 4 11,0 4-6,-14 11 5,-3 5-4,-5 3 17,0 0-14,4 0 49,1-4-41,4 1 20,4-5-23,5-3-5,4-5-2,0-7-327</inkml:trace>
          <inkml:trace contextRef="#ctx0" brushRef="#br0" timeOffset="4640.1704">-1311-2512 400,'0'-8'187,"5"12"-147,8 4-51,-4 0 23,-1 3-12,10 5-26,-5-1 21,0 9 1,0-5 3,-4 1-333,0-1 263,-5 9-52</inkml:trace>
          <inkml:trace contextRef="#ctx0" brushRef="#br0" timeOffset="6129.6007">-1350-1409 260,'0'16'115,"0"4"-91,4 7-30,-4-12 21,5 5-13,-5-1-1,0 1 0,0-4-242,0-5 189</inkml:trace>
          <inkml:trace contextRef="#ctx0" brushRef="#br0" timeOffset="5915.9581">-1570-1584 320,'9'-62'144,"26"58"-113,27-16-39,-36 12 17,9-3-9,9-1-9,9-4 7,4 1 1,0-1 1,4-3 8,5 3-6,0 4 7,0 1-6,-5 3 6,-8 0-6,-5 4-2,-4 4 0,0 4 24,-5 4-20,-13 4-1,-12 7-2,-10 12 23,-8 16-20,-5 8-1,-4-1-2,-5 1 6,-8-1-6,4 1-9,-4-4 5,-1-8-214,-3-4 169,-1-4-177</inkml:trace>
          <inkml:trace contextRef="#ctx0" brushRef="#br0" timeOffset="3486.5687">-1385-2313 140,'30'-8'69,"-3"4"-55,-1 0-18,-4 4 51,9-4-38,4 0 44,4-3-40,1-5 19,-1 0-23,1 0 3,-5 1-8,-9-1 14,-4 4-14,-4 0-27,-10 5 19,-8 3-266</inkml:trace>
        </inkml:traceGroup>
        <inkml:traceGroup>
          <inkml:annotationXML>
            <emma:emma xmlns:emma="http://www.w3.org/2003/04/emma" version="1.0">
              <emma:interpretation id="{A566BEF9-83E5-4A85-9CF4-9C53C955D2C1}" emma:medium="tactile" emma:mode="ink">
                <msink:context xmlns:msink="http://schemas.microsoft.com/ink/2010/main" type="inkWord" rotatedBoundingBox="14262,5086 14954,5120 14891,6400 14199,6365">
                  <msink:destinationLink direction="with" ref="{2FE5C832-894B-42F7-B61B-B32016CE90B6}"/>
                </msink:context>
              </emma:interpretation>
              <emma:one-of disjunction-type="recognition" id="oneOf4">
                <emma:interpretation id="interp16" emma:lang="zh-CN" emma:confidence="0">
                  <emma:literal>抄</emma:literal>
                </emma:interpretation>
                <emma:interpretation id="interp17" emma:lang="zh-CN" emma:confidence="0">
                  <emma:literal>书</emma:literal>
                </emma:interpretation>
                <emma:interpretation id="interp18" emma:lang="zh-CN" emma:confidence="0">
                  <emma:literal>技</emma:literal>
                </emma:interpretation>
                <emma:interpretation id="interp19" emma:lang="zh-CN" emma:confidence="0">
                  <emma:literal>拐</emma:literal>
                </emma:interpretation>
                <emma:interpretation id="interp20" emma:lang="zh-CN" emma:confidence="0">
                  <emma:literal>圾</emma:literal>
                </emma:interpretation>
              </emma:one-of>
            </emma:emma>
          </inkml:annotationXML>
          <inkml:trace contextRef="#ctx0" brushRef="#br0" timeOffset="7071.9612">-438-1849 424,'9'-12'197,"9"4"-155,17-3-53,-13-1 112,8-8-82,23 1 11,0-1-20,-1 1 1,5-5-8,0 1-10,0 4 5,-8-1 18,-1 1-13,-9-1-17,-3 4 11,-6-7-8,-8 4 8,-4 3-314,-5 0 248</inkml:trace>
          <inkml:trace contextRef="#ctx0" brushRef="#br0" timeOffset="7687.5417">80-2181 436,'4'-4'203,"1"8"-159,-1 0-56,9 12 25,1 3-19,3 5 5,1 11 6,-1 8-5,-4-4 26,1 0-20,-6 0 6,-3 0-8,-5 0 47,-13-4-39,-9 0 20,0 8-23,-5-4 12,-3-16-16,-1-7-61,5-12 44,-1-8-69,-8-8 61,0-7 15,4-5 1,5 1 0,8-1 3,5 1-8,9 7 6,4 5 16,13 3-10,0 4 7,5 4-7,4 8-2,4 3 0,0 5 24,1 7-20,8-3 58,0-1-49,-4 1 11,-5 3-17,-4-3 11,-9-5-14,0-3-87,-13-16-450</inkml:trace>
          <inkml:trace contextRef="#ctx0" brushRef="#br0" timeOffset="7281.5824">-8-2477 448,'-17'23'203,"17"12"-159,0 12-56,0-8 25,0 8-13,-5 0 16,1 0-12,0-5 7,-1 5-8,1-8-108,-1-4 82,1-11-392</inkml:trace>
          <inkml:trace contextRef="#ctx0" brushRef="#br0" timeOffset="6517.7109">-293-2688 520,'-4'-4'243,"13"8"-191,-1 8-66,-3-4-95,-5 11 83,-9 9-300,-4-1 252,-5 0-105</inkml:trace>
          <inkml:trace contextRef="#ctx0" brushRef="#br0" timeOffset="6817.582">-429-2274 188,'26'-35'98,"-12"35"-77,8-8-26,-9 8 58,0 0-43,0 0 14,0 4-17,0 27-13,-4 0 5,-4 0 0,-5 4 1,0 4 0,0 16 0,0-4 0,0-1 0,0 1 0,0 4 75,0-1-59,0 16 71,0-7-66,0-5 32,0-3-38,0-8 5,0-8-14,0-4-10,0-8 4,0-7-219,0-13-78</inkml:trace>
        </inkml:traceGroup>
        <inkml:traceGroup>
          <inkml:annotationXML>
            <emma:emma xmlns:emma="http://www.w3.org/2003/04/emma" version="1.0">
              <emma:interpretation id="{3A7ED59A-AF72-4AFB-AFA8-688293F0CBF1}" emma:medium="tactile" emma:mode="ink">
                <msink:context xmlns:msink="http://schemas.microsoft.com/ink/2010/main" type="inkWord" rotatedBoundingBox="15149,5063 16292,5120 16221,6549 15079,6493">
                  <msink:destinationLink direction="with" ref="{2FE5C832-894B-42F7-B61B-B32016CE90B6}"/>
                </msink:context>
              </emma:interpretation>
              <emma:one-of disjunction-type="recognition" id="oneOf5">
                <emma:interpretation id="interp21" emma:lang="zh-CN" emma:confidence="0">
                  <emma:literal>表</emma:literal>
                </emma:interpretation>
                <emma:interpretation id="interp22" emma:lang="zh-CN" emma:confidence="0">
                  <emma:literal>差</emma:literal>
                </emma:interpretation>
                <emma:interpretation id="interp23" emma:lang="zh-CN" emma:confidence="0">
                  <emma:literal>嘉</emma:literal>
                </emma:interpretation>
                <emma:interpretation id="interp24" emma:lang="zh-CN" emma:confidence="0">
                  <emma:literal>袁</emma:literal>
                </emma:interpretation>
                <emma:interpretation id="interp25" emma:lang="zh-CN" emma:confidence="0">
                  <emma:literal>暑</emma:literal>
                </emma:interpretation>
              </emma:one-of>
            </emma:emma>
          </inkml:annotationXML>
          <inkml:trace contextRef="#ctx0" brushRef="#br0" timeOffset="8335.7182">677-2422 496,'9'-16'223,"4"8"-175,0-4-61,-4 9 52,-1-1-34,14 4 16,-4 0-16,4 0 6,0 4-8,0-1-2,0 1 0,-5 0-1,1 0 0,-5 4 0,0-4 0,-4 0-17,0 0 13,-9-4-471,0 0 372,0 0-57</inkml:trace>
          <inkml:trace contextRef="#ctx0" brushRef="#br0" timeOffset="8919.7248">589-2328 544,'4'0'253,"1"0"-199,8 4-69,-4 0 31,4 12-16,0-5-17,5 13 13,-1-9 10,1 1-5,-1-5 17,-4 1-14,1 0-2,3-4 0,-8-1-70,-5 1 54,-4 0-295,-4 4 240,-5-1-206</inkml:trace>
          <inkml:trace contextRef="#ctx0" brushRef="#br0" timeOffset="8662.0908">751-2707 340,'-4'12'157,"0"-1"-123,-1 5-43,1-1 10,-1 9-3,5 7 1,-4 8 1,4 8-9,4 27 7,1-4-7,-1-4 6,-4-3 19,5-9-13,-5-7 8,0-4-8,0-8 23,4-8-20,-4-15-2,-4-4-394</inkml:trace>
          <inkml:trace contextRef="#ctx0" brushRef="#br0" timeOffset="9218.2891">519-1903 284,'-5'24'125,"10"-17"-99,17-3-33,-13 0 40,-1 0-28,5 0 74,5-4-61,0 0 83,3-4-77,1 0 23,0-8-34,0 1 9,5 3-16,-5 0-20,-1 4 11,-7 0 1,-14 12 1,-5 4-16,-4 7 13,-8 9-32,-5 7 28,-9 15-3,-8 9 8,-5-4 2,0-5 1,9-3 5,4-8-4,1-4 0,8-8 0,4-7-217,5-8 170,9-8-243</inkml:trace>
          <inkml:trace contextRef="#ctx0" brushRef="#br0" timeOffset="9718.4567">822-1837 628,'0'0'266,"4"8"-209,-8 8-73,-10-4 27,1 7-12,-4 8-20,3 16 17,1 4-61,0 0 51,4 0 5,1-8 5,3 0 12,10-8-6,-1-8 16,9-3-14,9-9 21,9-11-19,4-7 3,4-9-7,1-3-6,-1-20 3,1 3 14,-1 1-10,-4 4-15,1 0 10,-6 4 0,-8-1 1,-13 5-114,0 3 90,-9 5-165,-9 3 145,-4 4-56,-9 4 73,0 4 9,-4 8 11,-1 4 41,1 4-27,0 11 100,-5 12-82,5 4 97,4 0-91,-5 0 108,5-1-104,5 1 48,12 4-59,1-8-3,4-8-13,13-3 0,0-9-5,9-7-23,5-12 16,3-16-295,1-7 235,9-12-352</inkml:trace>
        </inkml:traceGroup>
        <inkml:traceGroup>
          <inkml:annotationXML>
            <emma:emma xmlns:emma="http://www.w3.org/2003/04/emma" version="1.0">
              <emma:interpretation id="{419B6033-E295-4C98-848C-45E945073524}" emma:medium="tactile" emma:mode="ink">
                <msink:context xmlns:msink="http://schemas.microsoft.com/ink/2010/main" type="inkWord" rotatedBoundingBox="15940,5389 17067,5329 17112,6183 15985,6243">
                  <msink:destinationLink direction="with" ref="{2FE5C832-894B-42F7-B61B-B32016CE90B6}"/>
                </msink:context>
              </emma:interpretation>
              <emma:one-of disjunction-type="recognition" id="oneOf6">
                <emma:interpretation id="interp26" emma:lang="zh-CN" emma:confidence="0">
                  <emma:literal>现</emma:literal>
                </emma:interpretation>
                <emma:interpretation id="interp27" emma:lang="zh-CN" emma:confidence="0">
                  <emma:literal>觀</emma:literal>
                </emma:interpretation>
                <emma:interpretation id="interp28" emma:lang="zh-CN" emma:confidence="0">
                  <emma:literal>观</emma:literal>
                </emma:interpretation>
                <emma:interpretation id="interp29" emma:lang="zh-CN" emma:confidence="0">
                  <emma:literal>欢</emma:literal>
                </emma:interpretation>
                <emma:interpretation id="interp30" emma:lang="zh-CN" emma:confidence="0">
                  <emma:literal>艰</emma:literal>
                </emma:interpretation>
              </emma:one-of>
            </emma:emma>
          </inkml:annotationXML>
          <inkml:trace contextRef="#ctx0" brushRef="#br0" timeOffset="10393.0363">1923-2327 768,'-5'8'207,"14"23"-163,-4 20-56,-5-28 25,0 4-13,-9 1 0,0 3 0,0 8-54,-8-4 43,-1 4-184,5-4 151,0-4-193,0-7 179,4-9-230</inkml:trace>
          <inkml:trace contextRef="#ctx0" brushRef="#br0" timeOffset="10840.9945">1989-2393 436,'13'-20'203,"4"13"-159,5-5-56,-9 8 33,1 4-19,3 0-1,5 8 0,4 0 32,-4 7-26,-4 1 57,-1 15-49,-3 8 10,-10 0-17,-8 0-64,-14 0 44,0 4-195,-4-8 160,-4-4-172,4-4 164,5 1-115,-1-17 311,5-15-122,9 1 129,-1-5-107,1 4 79,4 0-89,0 0 48,0 4-58,4 4 5,1 4-18,-1 3 20,0 9-22,1 7-11,-5 1 5,-5 3-9,-8 8 6,-4 4-31,-1 0 26,-8 7-36,-1 1 33,-3-4-137,3-12 114,10-8-143,4-7 133</inkml:trace>
          <inkml:trace contextRef="#ctx0" brushRef="#br0" timeOffset="11023.4412">2032-1777 412,'22'-12'197,"-4"12"-155,4 8-53,-5 0 121,1 7-89,4 1 57,0 0-57,0 3 52,4 8-54,0 9 21,1-21-29,-1-3-7,0-4-1,1-12-3,-5-8 0,0-4-426,-1-11 335,-3-4-253</inkml:trace>
          <inkml:trace contextRef="#ctx0" brushRef="#br0" timeOffset="9989.1705">1287-2058 556,'0'-12'253,"13"9"-199,13-5-69,-13 8 22,0-4-9,5 4 1,-1 0 1,10 4-9,-1 4 7,0 3 1,-4-3 1,-4 19 8,-9 8-31,-14-3 18,-8-1-82,-4 4 68,-1-4-83,5 0 77,0-3-170,0-5 150,-5 0-191</inkml:trace>
          <inkml:trace contextRef="#ctx0" brushRef="#br0" timeOffset="10163.9228">1370-1886 412,'13'-8'197,"-4"-8"-155,8 12-53,-12 12 129,12 4-95,5 0 70,0 3-68,-4 1 6,-1-1-22,-4 5 0,1-4-7,-1-1-26,-4 1 19,-1-5-234,1-7 187</inkml:trace>
        </inkml:traceGroup>
        <inkml:traceGroup>
          <inkml:annotationXML>
            <emma:emma xmlns:emma="http://www.w3.org/2003/04/emma" version="1.0">
              <emma:interpretation id="{6EAAE277-3928-4906-AB8E-97933E19F623}" emma:medium="tactile" emma:mode="ink">
                <msink:context xmlns:msink="http://schemas.microsoft.com/ink/2010/main" type="inkWord" rotatedBoundingBox="17295,5281 18460,5504 18282,6432 17117,6209">
                  <msink:destinationLink direction="with" ref="{2FE5C832-894B-42F7-B61B-B32016CE90B6}"/>
                </msink:context>
              </emma:interpretation>
              <emma:one-of disjunction-type="recognition" id="oneOf7">
                <emma:interpretation id="interp31" emma:lang="zh-CN" emma:confidence="0">
                  <emma:literal>明</emma:literal>
                </emma:interpretation>
                <emma:interpretation id="interp32" emma:lang="zh-CN" emma:confidence="0">
                  <emma:literal>灿</emma:literal>
                </emma:interpretation>
                <emma:interpretation id="interp33" emma:lang="zh-CN" emma:confidence="0">
                  <emma:literal>㶡</emma:literal>
                </emma:interpretation>
                <emma:interpretation id="interp34" emma:lang="zh-CN" emma:confidence="0">
                  <emma:literal>怖</emma:literal>
                </emma:interpretation>
                <emma:interpretation id="interp35" emma:lang="zh-CN" emma:confidence="0">
                  <emma:literal>飐</emma:literal>
                </emma:interpretation>
              </emma:one-of>
            </emma:emma>
          </inkml:annotationXML>
          <inkml:trace contextRef="#ctx0" brushRef="#br0" timeOffset="11414.8185">2629-2062 364,'0'35'177,"4"-11"-139,-4 34-48,0-34 71,-4 7-50,0 4 4,-1 8-9,-3 4 3,-1 3-6,4-7 4,-8-4-6,4-8 17,1-7-14,8-9-18,0-3 11,0-12-254,0-8 201,4-15-199</inkml:trace>
          <inkml:trace contextRef="#ctx0" brushRef="#br0" timeOffset="11222.7376">2620-2479 944,'9'-8'65,"13"4"-51,-4 4-17,-10 0 7,1 0-4,-9 0-3,0 0 2,5 4-341,-5 4 269,-5 4-343</inkml:trace>
          <inkml:trace contextRef="#ctx0" brushRef="#br0" timeOffset="12454.1157">2730-1871 448,'9'-15'203,"0"-5"-159,-5 12-56,-4 8 148,9 8-110,4 4 42,0 0-48,0 3 9,0 5-20,-4 3 0,0 1-7,4-1-1,0 0 0,-4-7-24,0-4 18,0-5-93,-1-7 76,5-3-283,1-9 236,-1-4-171,0-7 176,0 3 162,-4-7-85,0 4 237,-1 3-191,1 5 153,0 3-157,-5 4 24,1 4-55,4 12-5,-1 0-7,1 0-9,0-1-7,0 1 3,-1 0-6,6-4 6,-1-4 11,9-4-8,8-8-62,1-11 48,0-1-285,0-7 230,-1-4-49,-3 0 79,-1 0 135,0 4-80,-8 0 205,-1 3-171,-4 20 109,-8 24-115,-5 4-26,-5 7-11,1 4-8,-5 4-1,5-4 0,0-3 0,-1-5 0,1-3 0,4-5-12,0-7 10,4-12-406,9-15 321,0-5-263,23-3 727,12 7-319,-9 16 167,-4 16-153,-8 12-15,-5 11-38,-9 11-3,0 5-12,-4 19 15,-5-11-15,1-5 1,-5-11-3,0-8-63,0-3 48,-5-9-508,5-7 406,0-12-92</inkml:trace>
          <inkml:trace contextRef="#ctx0" brushRef="#br0" timeOffset="11565.7981">2726-2077 544,'8'-4'253,"-8"4"-199,5 8-69,-1-1 61,1 5-39,-5 0 37,4 3-34,-4 5-4,0-5-3,0 1-141,0-4 109,0-12-514</inkml:trace>
          <inkml:trace contextRef="#ctx0" brushRef="#br0" timeOffset="11770.9463">3020-2339 640,'26'-19'269,"-13"19"-211,0 0-74,-4 4 69,0 4-45,0 3-3,-9 32-2,-5 4-3,-8 0 0,-9 0 0,0 11-3,-4-3 2,-9-5-173,-5-7 137,9-4-318,1-4 271,3-7-131,6-9 156,-6-7 1</inkml:trace>
        </inkml:traceGroup>
        <inkml:traceGroup>
          <inkml:annotationXML>
            <emma:emma xmlns:emma="http://www.w3.org/2003/04/emma" version="1.0">
              <emma:interpretation id="{A56367E9-4D55-4D2D-A6A9-495138BD2BBA}" emma:medium="tactile" emma:mode="ink">
                <msink:context xmlns:msink="http://schemas.microsoft.com/ink/2010/main" type="inkWord" rotatedBoundingBox="19773,4351 20950,5841 19077,7322 17899,5832">
                  <msink:destinationLink direction="with" ref="{2FE5C832-894B-42F7-B61B-B32016CE90B6}"/>
                </msink:context>
              </emma:interpretation>
              <emma:one-of disjunction-type="recognition" id="oneOf8">
                <emma:interpretation id="interp36" emma:lang="zh-CN" emma:confidence="0">
                  <emma:literal>年</emma:literal>
                </emma:interpretation>
                <emma:interpretation id="interp37" emma:lang="zh-CN" emma:confidence="0">
                  <emma:literal>辶</emma:literal>
                </emma:interpretation>
                <emma:interpretation id="interp38" emma:lang="zh-CN" emma:confidence="0">
                  <emma:literal>毛</emma:literal>
                </emma:interpretation>
                <emma:interpretation id="interp39" emma:lang="zh-CN" emma:confidence="0">
                  <emma:literal>仑</emma:literal>
                </emma:interpretation>
                <emma:interpretation id="interp40" emma:lang="zh-CN" emma:confidence="0">
                  <emma:literal>辷</emma:literal>
                </emma:interpretation>
              </emma:one-of>
            </emma:emma>
          </inkml:annotationXML>
          <inkml:trace contextRef="#ctx0" brushRef="#br0" timeOffset="12673.7107">4020-2510 616,'0'-4'269,"4"4"-211,1 4-74,-5-4 33,4 8-17,-4 7 28,0 5-22,-4 11-2,-1 8-2,-4 8-14,1-4 10,-1-4-72,0-4 57,0-8-234,5-8 194,0-7-336</inkml:trace>
          <inkml:trace contextRef="#ctx0" brushRef="#br0" timeOffset="12871.0031">4182-2705 840,'5'12'147,"21"-9"-115,-9 9-40,-8-4 17,0 8-9,-5-1 0,-4 9 0,0-1-54,-13-4 43,-9 1-293,0-1 236,0 1-333</inkml:trace>
          <inkml:trace contextRef="#ctx0" brushRef="#br0" timeOffset="13000.845">3980-2378 436,'0'4'197,"5"0"-155,4-4-53,-1 0 210,1 0-159,0 0 21,4-4-41,0-3-20,5-5 1,-5-4-153,0 1 119,-4-5-521</inkml:trace>
          <inkml:trace contextRef="#ctx0" brushRef="#br0" timeOffset="13227.86">3643-2046 628,'0'8'273,"13"-12"-215,9 4-74,-9 0 75,9-4-50,22 0-3,-1-8-3,6 1-3,3-5 0,10 0 0,8-11 0,-4-12 0,-5 4 0,-4 4-14,-8 0 11,-10 3-694</inkml:trace>
          <inkml:trace contextRef="#ctx0" brushRef="#br0" timeOffset="13520.0622">4112-1937 1020,'9'4'2,"17"19"-1,-4-11-1,-13-4 1,4 4-1,0-1 0,-4 5 0,-14 3-3,1 5 2,-13-1 1,-1 8 0,0 1 0,1 7 0,-1-8-20,5-8 16,-4-3-229,3-5 183,1-15-442</inkml:trace>
          <inkml:trace contextRef="#ctx0" brushRef="#br0" timeOffset="13676.4808">4516-2073 932,'26'-4'75,"-26"8"-59,-9 7-20,-8 1 6,-23 11-3,-21 12-615,-31 12 484,-36 4-49</inkml:trace>
          <inkml:trace contextRef="#ctx0" brushRef="#br0" timeOffset="14773.5648">4432-2072 412,'0'0'187,"0"0"-147,0 0-51,0 0 31,-4 4-18,-1 0-9,-3 0 5,-1 0-83,0 4 67,-4 0-95,0-1 85,0-3 5,0 0 14,-1 0 50,-3 0-32,-10 0 39,-3 4-36,-1 7 36,0 1-36,1-4 2,-1 11-9,0 0 4,0 1-6,1-1-10,-5 5 5,-14-1 1,6 4 1,3 0-157,-4 4 123,0 12-215</inkml:trace>
          <inkml:trace contextRef="#ctx0" brushRef="#br0" timeOffset="-160892.3476">4393-1393 248,'-5'-4'115,"5"4"-91,0 4-30,0-4 105,0 0-79,0 8 10,0-8-20,-4 4 1,0 4-8,-1-1 48,-4 9-39,-4 7 29,0 1-31,-4 3 34,-1 4-33,-8 4 3,-5 4-9,5-4 4,4 8-6,4 8 15,1-12-14,3-4-2,1-4 0,5-3-70,3-9 54,5-3-469</inkml:trace>
          <inkml:trace contextRef="#ctx0" brushRef="#br0" timeOffset="-161625.6568">4222-777 236,'-31'31'115,"31"-19"-91,17 0-30,-8-8 164,4 4-126,9-1 105,9-3-102,9 0 57,3-4-68,10-4 24,0 0-35,-5 0 12,0 1-19,9-5 8,-8 0-10,-1 0-260,-9 0 202</inkml:trace>
          <inkml:trace contextRef="#ctx0" brushRef="#br0" timeOffset="-162104.2646">4489-1069 152,'49'-35'69,"-1"15"-55,13-7-18,-34 11 140,30-7-108,8-8 58,6-4-62,12-4 28,5-4-38,-1 0 34,23-16-36,-9 1 24,0 3-26,13 1-11,-9 3 2,-8 4 12,-9 0-10,-1-11 41,-12 15-34,-9 4 21,-14 8-23,-8 3 21,-13 5-22,-9 7-202,-9 5 154,-17 3-362</inkml:trace>
        </inkml:traceGroup>
        <inkml:traceGroup>
          <inkml:annotationXML>
            <emma:emma xmlns:emma="http://www.w3.org/2003/04/emma" version="1.0">
              <emma:interpretation id="{5D18B437-4497-4EA0-AD5D-65F669B5DF78}" emma:medium="tactile" emma:mode="ink">
                <msink:context xmlns:msink="http://schemas.microsoft.com/ink/2010/main" type="inkWord" rotatedBoundingBox="21484,5409 22843,6139 22168,7395 20809,6665"/>
              </emma:interpretation>
              <emma:one-of disjunction-type="recognition" id="oneOf9">
                <emma:interpretation id="interp41" emma:lang="zh-CN" emma:confidence="0">
                  <emma:literal>风</emma:literal>
                </emma:interpretation>
                <emma:interpretation id="interp42" emma:lang="zh-CN" emma:confidence="0">
                  <emma:literal>昛</emma:literal>
                </emma:interpretation>
                <emma:interpretation id="interp43" emma:lang="zh-CN" emma:confidence="0">
                  <emma:literal>呕</emma:literal>
                </emma:interpretation>
                <emma:interpretation id="interp44" emma:lang="zh-CN" emma:confidence="0">
                  <emma:literal>肥</emma:literal>
                </emma:interpretation>
                <emma:interpretation id="interp45" emma:lang="zh-CN" emma:confidence="0">
                  <emma:literal>吧</emma:literal>
                </emma:interpretation>
              </emma:one-of>
            </emma:emma>
          </inkml:annotationXML>
          <inkml:trace contextRef="#ctx0" brushRef="#br0" timeOffset="-159284.8279">7424-1565 732,'-8'24'236,"3"-16"-185,5 3-65,-4 1 26,-5 8-13,-4 3-58,-5 8 46,1 4-144,-14 8 121,-4 8-16,0 0 35,9-1 4,4-3 9,4 8 51,9 7-38,18-15 158,13-4-130,9-8 28,4-4-44,4-8-15,10-3-3,8-8-3,4-5 0,-4-3 0,-4-4 0,-5-4 0,-4-3 0,0-13-31,-9-7 24,-18 0-675</inkml:trace>
          <inkml:trace contextRef="#ctx0" brushRef="#br0" timeOffset="-159607.8039">7332-1838 652,'-4'-7'266,"4"7"-209,9-4-73,-5 4 27,5 4-12,4 0 0,9-1 1,9 1-17,17 4 13,0 0 7,5-4-3,-1 0 1,5-4 0,0 0-1,-8 0 0,-10-4-70,-8 0 55</inkml:trace>
          <inkml:trace contextRef="#ctx0" brushRef="#br0" timeOffset="-159045.1748">7438-1198 904,'30'-12'98,"27"12"-77,-8-7-26,-32 7 11,5-4-6,0-8 0,0 4 0,0 0-3,-5-7 2,-3 3-556,-6-11 286</inkml:trace>
          <inkml:trace contextRef="#ctx0" brushRef="#br0" timeOffset="-160276.7333">6538-1830 520,'-13'-8'243,"17"12"-191,1 4-66,-5 0-5,4 8 12,-4 11-6,0 31 8,0 1 4,0 7 1,0 12 0,0 0 0,0 0 25,0-4-20,0 4 41,0-4-35,0-7-14,0-13 4,0-11-10,-9-8-201,9-11 165</inkml:trace>
          <inkml:trace contextRef="#ctx0" brushRef="#br0" timeOffset="-159961.1909">6569-1912 520,'39'-23'233,"-8"19"-183,30-15-64,-25 15 12,7 11-2,6 1-23,3 8 20,-3-1 45,-1 5-30,5 7-2,-1 4-3,-12 5-12,-10 10 7,-8 5-32,-13 0 26,-13 3-53,-14 1 47,-8 3-3,-14 9 11,-12 3 5,-10-4 1,5-3 22,5-1-17,3 0-2,5-3-1,5-16-109,-1-4 84</inkml:trace>
        </inkml:traceGroup>
        <inkml:traceGroup>
          <inkml:annotationXML>
            <emma:emma xmlns:emma="http://www.w3.org/2003/04/emma" version="1.0">
              <emma:interpretation id="{6B76AE92-A194-4648-8362-6335872DD0D8}" emma:medium="tactile" emma:mode="ink">
                <msink:context xmlns:msink="http://schemas.microsoft.com/ink/2010/main" type="inkWord" rotatedBoundingBox="22752,6176 23621,6216 23601,6656 22732,6617"/>
              </emma:interpretation>
              <emma:one-of disjunction-type="recognition" id="oneOf10">
                <emma:interpretation id="interp46" emma:lang="zh-CN" emma:confidence="0">
                  <emma:literal>”</emma:literal>
                </emma:interpretation>
                <emma:interpretation id="interp47" emma:lang="zh-CN" emma:confidence="0">
                  <emma:literal>山</emma:literal>
                </emma:interpretation>
                <emma:interpretation id="interp48" emma:lang="zh-CN" emma:confidence="0">
                  <emma:literal>心</emma:literal>
                </emma:interpretation>
                <emma:interpretation id="interp49" emma:lang="zh-CN" emma:confidence="0">
                  <emma:literal>∞</emma:literal>
                </emma:interpretation>
                <emma:interpretation id="interp50" emma:lang="zh-CN" emma:confidence="0">
                  <emma:literal>》</emma:literal>
                </emma:interpretation>
              </emma:one-of>
            </emma:emma>
          </inkml:annotationXML>
          <inkml:trace contextRef="#ctx0" brushRef="#br0" timeOffset="-158771.3879">8087-1607 960,'4'3'52,"14"1"-41,-5 24-14,-4-17 7,-5 5-4,-4 3-3,0 9 2,-4 3 1,-1 8 0,1 4-3,-5-4 2,0 0 1,1-4 0,-1-8-45,0-3 35,5-1-142,-1-7 118,1-5-334,0-7 283,4-4-133</inkml:trace>
          <inkml:trace contextRef="#ctx0" brushRef="#br0" timeOffset="-158339.8867">8126-1420 296,'18'-35'134,"8"35"-105,-4-8-37,-4 8 199,-1 0-152,-4 0 93,5 0-96,-5 4 35,5 4-51,-1-1 21,1 5-30,-1 4-3,1-1-5,-5 1 3,0 7-5,0 5 6,1-5-6,-1-4 0,0-3 0,0-4-1,0-4 0,5-12-3,8 0 2,0-12-148,1-3 117,-1-1-73,5-3 77,-5-1 41,-4 1-14,0 0 128,0-1-99,0 5 74,-5 3-75,1-7-13,4 15-7,0 4-7,-5 4 1,5 4-1,0 8 0,-4 7 0,-5 1 0,-4 3 2,-1 12-1,-3 4-1,-1-4 1,1-8-1,-5 1 0,0-5 0,0-3 0,0-9-261,-22-34-245</inkml:trace>
        </inkml:traceGroup>
        <inkml:traceGroup>
          <inkml:annotationXML>
            <emma:emma xmlns:emma="http://www.w3.org/2003/04/emma" version="1.0">
              <emma:interpretation id="{5F50AAB4-C3D2-40BC-BB67-7451CA383D5C}" emma:medium="tactile" emma:mode="ink">
                <msink:context xmlns:msink="http://schemas.microsoft.com/ink/2010/main" type="inkWord" rotatedBoundingBox="24282,5430 24522,6942 23793,7058 23554,5546"/>
              </emma:interpretation>
              <emma:one-of disjunction-type="recognition" id="oneOf11">
                <emma:interpretation id="interp51" emma:lang="zh-CN" emma:confidence="0">
                  <emma:literal>高</emma:literal>
                </emma:interpretation>
                <emma:interpretation id="interp52" emma:lang="zh-CN" emma:confidence="0">
                  <emma:literal>方</emma:literal>
                </emma:interpretation>
                <emma:interpretation id="interp53" emma:lang="zh-CN" emma:confidence="0">
                  <emma:literal>台</emma:literal>
                </emma:interpretation>
                <emma:interpretation id="interp54" emma:lang="zh-CN" emma:confidence="0">
                  <emma:literal>主</emma:literal>
                </emma:interpretation>
                <emma:interpretation id="interp55" emma:lang="zh-CN" emma:confidence="0">
                  <emma:literal>分</emma:literal>
                </emma:interpretation>
              </emma:one-of>
            </emma:emma>
          </inkml:annotationXML>
          <inkml:trace contextRef="#ctx0" brushRef="#br0" timeOffset="-157755.9161">9333-2309 664,'-9'4'269,"13"-1"-211,-8 25-74,4-9 33,0-3-17,0 3-12,0-3 10,0-1-11,0 13-108,0-5 95,-9 4-250,9-3 213,-8 11-265</inkml:trace>
          <inkml:trace contextRef="#ctx0" brushRef="#br0" timeOffset="-157005.5643">8960-1752 472,'0'-8'213,"13"1"-167,9-1-58,-9 4 33,9 0-19,0-4 58,4 0-47,9 1-5,9-1-3,0 0 3,-4 0-6,8 0 7,-9 1-6,10-1-2,3-4 0,-8 8-1,-4-7 0,-14 3 36,5 0-28,-14 4 11,-8 12-89,-9 4 56,-13-1-153,-9 5 128,0 3-8,0 5 30,-4 3 13,8 4 3,1 16 26,4-8-20,-1 4 32,10-4-28,4 4 21,9-4-22,13-4 35,8 8-33,5 4 4,5-1-9,4-3 86,0-4-72,-5 0 56,5-4-56,-4-3 13,-19-9-23,-3 0-17,-14 5 7,-8-9-37,-14 9 29,1-5-55,-14 8 49,-8-7-52,-10-5 50,6-7-16,-1-12 23,0-4-24,4-12 25,5-3 44,-9-5-29,-4-7 75,4 0-62,22 0 31,9 0-36,4 7 42,9 5-42,9 7 4,0 8-12,4 8-4,0 8-1,0 3 10,1 5-9,-1 7-6,-4 8 4,-5 4-7,-4 0 6,-4 0-22,-5 0 17,-4 0-117,-14-4 95,10-4-263,-10-7 223,5-9-237</inkml:trace>
        </inkml:traceGroup>
        <inkml:traceGroup>
          <inkml:annotationXML>
            <emma:emma xmlns:emma="http://www.w3.org/2003/04/emma" version="1.0">
              <emma:interpretation id="{DE1BF594-93FE-4371-B727-3461CDE291CE}" emma:medium="tactile" emma:mode="ink">
                <msink:context xmlns:msink="http://schemas.microsoft.com/ink/2010/main" type="inkWord" rotatedBoundingBox="25400,5888 25483,7329 24642,7377 24558,5936"/>
              </emma:interpretation>
              <emma:one-of disjunction-type="recognition" id="oneOf12">
                <emma:interpretation id="interp56" emma:lang="zh-CN" emma:confidence="0">
                  <emma:literal>跆</emma:literal>
                </emma:interpretation>
                <emma:interpretation id="interp57" emma:lang="zh-CN" emma:confidence="0">
                  <emma:literal>貽</emma:literal>
                </emma:interpretation>
                <emma:interpretation id="interp58" emma:lang="zh-CN" emma:confidence="0">
                  <emma:literal>▼</emma:literal>
                </emma:interpretation>
                <emma:interpretation id="interp59" emma:lang="zh-CN" emma:confidence="0">
                  <emma:literal>域</emma:literal>
                </emma:interpretation>
                <emma:interpretation id="interp60" emma:lang="zh-CN" emma:confidence="0">
                  <emma:literal>觊</emma:literal>
                </emma:interpretation>
              </emma:one-of>
            </emma:emma>
          </inkml:annotationXML>
          <inkml:trace contextRef="#ctx0" brushRef="#br0" timeOffset="-155983.4895">10210-1198 616,'0'-12'259,"0"5"-203,0 3-71,0 4 50,0 0-56,-13 0-149,-18 7 131,9 9-59,-4 4 70,0 3 26,-5 0-1,9 5 68,-4 3-50,0 0 142,12 8-120,1-4 68,-4-4-76,17-7-15,0-5-7,13-3-7,-4-8 1,8-4-21,5-20 16,0-15-215,4-8 172,14-8-457</inkml:trace>
          <inkml:trace contextRef="#ctx0" brushRef="#br0" timeOffset="-156540.2542">10000-1740 460,'-13'27'213,"13"-7"-167,0 23-58,0-28 215,0 9-162,0-5 3,8 1-27,-3-5-43,-1 1 22,5-4-96,4-5 78,0-3-123,5-4 110,-1 0-368,1-4 312,-5-11-31</inkml:trace>
          <inkml:trace contextRef="#ctx0" brushRef="#br0" timeOffset="-156730.4239">9982-1845 828,'13'0'157,"9"0"-123,5 0-43,-14 0 19,0 0-10,0 0 0,-4-4 0,8 0-202,-8 0 159,0 0-493</inkml:trace>
          <inkml:trace contextRef="#ctx0" brushRef="#br0" timeOffset="-156283.0197">10039-1448 896,'9'24'101,"0"-12"-79,4 15-28,-4-12 13,-1 17-7,-3 3 0,-5 0 0,13 8-37,-9-4 29,1 4 14,-5 3-6,4 9 13,-4-8-10,0 0-18,0-12 12,-4 0-268,-1-8 212,1-3-388</inkml:trace>
          <inkml:trace contextRef="#ctx0" brushRef="#br0" timeOffset="-155773.4452">10359-1791 472,'0'8'223,"14"0"-175,-6 7-61,-3-7 27,-1 0-14,5 0 0,0 0 0,-5-1-9,-4-7 7,9 4-312,-9-4 246,9-4-170</inkml:trace>
          <inkml:trace contextRef="#ctx0" brushRef="#br0" timeOffset="-154917.444">10416-1221 628,'0'0'273,"0"0"-215,5 0-74,-5 0 75,0 0-50,4 0-3,1 0-3,-1 0-3,9-12 0,-4 4 0,0 0 0,0 4 0,-1 1 0,1 3 0,-5 7 0,10 1 0,-14 0-12,0 0 10,0 3-25,0 1 21,-5 0-3,-4 3 6,-4 5-4,-4 7 6,-5 4 0,0 28 1,-9-8-14,14-5 11,-14 1 9,5-4-5,4-12 6,4 1-6,5-9 28,4-4-22,5-3 13,17-8-11,0-4-6,5-4-2,-1-4 0,5 0-1,0 0 0,0 0 0,0 0 0,-5 0 0,1 0 0,0 1 0,-5 3 0,0 0-6,-4 0 5,-5 3-8,-4-3 6,0 0 2,0 8 1,-4 0-82,-5 4 65,-4-1-140,0 9 120,-5-4-118,5-1 115,0-3 4,-5-4 23,9-1 28,-4-3-13,4 0 42,1-4-33,-1 4 62,5-4-56,-1 0 18,1 4-25,4 8 92,4 3-79,1 1 72,8 3-71,-5 1 47,14 3-53,0-3-7,0-1-6,0-3-5,5-4 1,3-8-49,1-8 38</inkml:trace>
          <inkml:trace contextRef="#ctx0" brushRef="#br0" timeOffset="-154570.3313">10570-1046 580,'0'0'259,"0"0"-203,0 8-71,0-8 106,0 8-75,-4-4 6,4 3-14,-9 13-6,0-1-1,0 13-1,1 3 0,-1 4 0,-4-4 0,-1 0 0,6 16 0,-5-5-48,-1-3 38</inkml:trace>
          <inkml:trace contextRef="#ctx0" brushRef="#br0" timeOffset="-155577.5199">10645-1880 676,'13'3'269,"-4"5"-211,4 8-74,-5-4 44,1 3-26,0 5 0,0 3-1,-5 4-1,9 5 0,-4-1 0,-9 4 0,-9 4-31,9-4 24,-13 0-207,-4 0 167,-14 4-451</inkml:trace>
        </inkml:traceGroup>
      </inkml:traceGroup>
    </inkml:traceGroup>
    <inkml:traceGroup>
      <inkml:annotationXML>
        <emma:emma xmlns:emma="http://www.w3.org/2003/04/emma" version="1.0">
          <emma:interpretation id="{E234A8D3-E019-4FA9-8568-9AAB8DA6837F}" emma:medium="tactile" emma:mode="ink">
            <msink:context xmlns:msink="http://schemas.microsoft.com/ink/2010/main" type="paragraph" rotatedBoundingBox="14748,7446 24204,8633 23939,10741 14483,9554" alignmentLevel="2"/>
          </emma:interpretation>
        </emma:emma>
      </inkml:annotationXML>
      <inkml:traceGroup>
        <inkml:annotationXML>
          <emma:emma xmlns:emma="http://www.w3.org/2003/04/emma" version="1.0">
            <emma:interpretation id="{F3BF9BB1-9A3C-4CDD-8CAA-48A914315257}" emma:medium="tactile" emma:mode="ink">
              <msink:context xmlns:msink="http://schemas.microsoft.com/ink/2010/main" type="line" rotatedBoundingBox="14748,7446 24204,8633 23939,10741 14483,9554"/>
            </emma:interpretation>
          </emma:emma>
        </inkml:annotationXML>
        <inkml:traceGroup>
          <inkml:annotationXML>
            <emma:emma xmlns:emma="http://www.w3.org/2003/04/emma" version="1.0">
              <emma:interpretation id="{F10FE0AB-DB4B-462D-ACEB-C2FFA9BB1E96}" emma:medium="tactile" emma:mode="ink">
                <msink:context xmlns:msink="http://schemas.microsoft.com/ink/2010/main" type="inkWord" rotatedBoundingBox="14711,7741 15761,7873 15619,9001 14569,8869"/>
              </emma:interpretation>
              <emma:one-of disjunction-type="recognition" id="oneOf13">
                <emma:interpretation id="interp61" emma:lang="zh-CN" emma:confidence="0">
                  <emma:literal>“</emma:literal>
                </emma:interpretation>
                <emma:interpretation id="interp62" emma:lang="zh-CN" emma:confidence="0">
                  <emma:literal>人</emma:literal>
                </emma:interpretation>
                <emma:interpretation id="interp63" emma:lang="zh-CN" emma:confidence="0">
                  <emma:literal>氏</emma:literal>
                </emma:interpretation>
                <emma:interpretation id="interp64" emma:lang="zh-CN" emma:confidence="0">
                  <emma:literal>”</emma:literal>
                </emma:interpretation>
                <emma:interpretation id="interp65" emma:lang="zh-CN" emma:confidence="0">
                  <emma:literal>、</emma:literal>
                </emma:interpretation>
              </emma:one-of>
            </emma:emma>
          </inkml:annotationXML>
          <inkml:trace contextRef="#ctx0" brushRef="#br0" timeOffset="-174657.015">431 7 248,'-13'20'115,"9"-17"-91,-1 1-30,-4 8 29,1 0-27,-6-1 4,-3 1-17,-5 0 13,0 0-7,-9 3 8,-4 1-6,0-1 6,4 1 11,1 0-7,3-5 0,5 1 0,0-4 15,1 0-12,3-1 40,5 1-33,4 0 20,0 0-23,0 0 4,5 3-8,4-3-11,0 0 5,0 0 10,9-1-7,0 9 0,-1 7 0,6-11 32,-1 8-26,0-1 82,9-3-68,-5 3 55,5-3-56,-4-4 70,-1 3-68,-3-7 7,-1 4-20,-4-1-23,-1 5 11,-3 0-330,-1 3 261</inkml:trace>
          <inkml:trace contextRef="#ctx0" brushRef="#br0" timeOffset="-175483.5693">89 225 176,'4'0'88,"5"0"-69,13 0-24,-13 4 11,-1-4-6,6 4 0,-1 0 0,0-4-9,0 4 7,0 0 10,0 0-7,1 0 39,-1 4-31,0 3 30,0-3-29,-4 0 4,4 0-10,0 11 14,0 8-14,1-3-18,-1-1 11,0-3 51,0-1-38,0 1 31,0-1-31,1-3-5,3 3-2,9 1 13,-4 3-12,5-3 24,-5 3-22,-5 4 15,1 1-16,-1-5 23,1 1-22,-1 3-2,1 0-2,-1-3-11,1 3 7,0 0 10,-1 4-7,1 8 0,8 4 0,-4 0 29,4-4-23,1-4 39,-6-4-34,1-3 27,0-5-29,-4-3 51,-1-1-46,-3-3 1,-6-5-10,-3-3-5,-5 0 0,-5-8-214,-3 0 167,-23-16-385</inkml:trace>
        </inkml:traceGroup>
        <inkml:traceGroup>
          <inkml:annotationXML>
            <emma:emma xmlns:emma="http://www.w3.org/2003/04/emma" version="1.0">
              <emma:interpretation id="{B6203137-2AED-48FC-AF21-C7A98E735E34}" emma:medium="tactile" emma:mode="ink">
                <msink:context xmlns:msink="http://schemas.microsoft.com/ink/2010/main" type="inkWord" rotatedBoundingBox="16021,9601 16249,8707 16268,8712 16040,9606"/>
              </emma:interpretation>
              <emma:one-of disjunction-type="recognition" id="oneOf14">
                <emma:interpretation id="interp66" emma:lang="zh-CN" emma:confidence="0">
                  <emma:literal>0</emma:literal>
                </emma:interpretation>
                <emma:interpretation id="interp67" emma:lang="zh-CN" emma:confidence="0">
                  <emma:literal>1</emma:literal>
                </emma:interpretation>
                <emma:interpretation id="interp68" emma:lang="zh-CN" emma:confidence="0">
                  <emma:literal>Ⅰ</emma:literal>
                </emma:interpretation>
                <emma:interpretation id="interp69" emma:lang="zh-CN" emma:confidence="0">
                  <emma:literal>l</emma:literal>
                </emma:interpretation>
                <emma:interpretation id="interp70" emma:lang="zh-CN" emma:confidence="0">
                  <emma:literal>'</emma:literal>
                </emma:interpretation>
              </emma:one-of>
            </emma:emma>
          </inkml:annotationXML>
          <inkml:trace contextRef="#ctx0" brushRef="#br0" timeOffset="-173879.4577">1585 925 212,'0'0'98,"0"0"-77,0 4-26,0-4 50,0 8-37,-4 0-2,-1 31 30,1 0-29,-9 8 32,-1 0-30,-8 16 5,1-1-10,-1 5 22,4 4-20,1 7 15,-1-8-16,5-3 48,0-4-41,-1-12 3,6-12-9,3-8-114,1-7 85,4-5-326</inkml:trace>
        </inkml:traceGroup>
        <inkml:traceGroup>
          <inkml:annotationXML>
            <emma:emma xmlns:emma="http://www.w3.org/2003/04/emma" version="1.0">
              <emma:interpretation id="{921FA44F-4AD1-451C-9C81-ADF46EEB5ABE}" emma:medium="tactile" emma:mode="ink">
                <msink:context xmlns:msink="http://schemas.microsoft.com/ink/2010/main" type="inkWord" rotatedBoundingBox="16316,9268 16474,8895 16513,8911 16355,9285"/>
              </emma:interpretation>
              <emma:one-of disjunction-type="recognition" id="oneOf15">
                <emma:interpretation id="interp71" emma:lang="zh-CN" emma:confidence="0">
                  <emma:literal>0</emma:literal>
                </emma:interpretation>
                <emma:interpretation id="interp72" emma:lang="zh-CN" emma:confidence="0">
                  <emma:literal>,</emma:literal>
                </emma:interpretation>
                <emma:interpretation id="interp73" emma:lang="zh-CN" emma:confidence="0">
                  <emma:literal>'</emma:literal>
                </emma:interpretation>
                <emma:interpretation id="interp74" emma:lang="zh-CN" emma:confidence="0">
                  <emma:literal>′</emma:literal>
                </emma:interpretation>
                <emma:interpretation id="interp75" emma:lang="zh-CN" emma:confidence="0">
                  <emma:literal>’</emma:literal>
                </emma:interpretation>
              </emma:one-of>
            </emma:emma>
          </inkml:annotationXML>
          <inkml:trace contextRef="#ctx0" brushRef="#br0" timeOffset="-173592.7139">1826 1121 544,'-26'0'253,"26"12"-199,4-1-69,-4-3 22,0 4-9,0 4-7,-4 3 6,-1 9-146,-3-1 116,-5 8-97,-1-3 96,-3-1 2,-1 1 20,1-1 27,-1-8-13,1-3-215,3-4 168,1-5-87</inkml:trace>
        </inkml:traceGroup>
        <inkml:traceGroup>
          <inkml:annotationXML>
            <emma:emma xmlns:emma="http://www.w3.org/2003/04/emma" version="1.0">
              <emma:interpretation id="{798BF4CB-C861-41E6-A194-E4E30F4ABADF}" emma:medium="tactile" emma:mode="ink">
                <msink:context xmlns:msink="http://schemas.microsoft.com/ink/2010/main" type="inkWord" rotatedBoundingBox="16599,8930 16844,9214 16838,9220 16593,8936"/>
              </emma:interpretation>
              <emma:one-of disjunction-type="recognition" id="oneOf16">
                <emma:interpretation id="interp76" emma:lang="zh-CN" emma:confidence="0">
                  <emma:literal>.</emma:literal>
                </emma:interpretation>
                <emma:interpretation id="interp77" emma:lang="zh-CN" emma:confidence="0">
                  <emma:literal>、</emma:literal>
                </emma:interpretation>
                <emma:interpretation id="interp78" emma:lang="zh-CN" emma:confidence="0">
                  <emma:literal>‵</emma:literal>
                </emma:interpretation>
                <emma:interpretation id="interp79" emma:lang="zh-CN" emma:confidence="0">
                  <emma:literal>丶</emma:literal>
                </emma:interpretation>
                <emma:interpretation id="interp80" emma:lang="zh-CN" emma:confidence="0">
                  <emma:literal>·</emma:literal>
                </emma:interpretation>
              </emma:one-of>
            </emma:emma>
          </inkml:annotationXML>
          <inkml:trace contextRef="#ctx0" brushRef="#br0" timeOffset="-173289.0501">1923 1152 352,'9'4'167,"-5"8"-131,5-8-46,-5 0 127,5 4-94,0-1 84,-1 5-79,1 0-15,4 4-6,0-5-7,1 5 0,-1 4 8,4-1-6,-3 1-9,-1-1 5,4 1 24,1-4-18,-5-1 16,0-3-15,-4 0-67,0-4 49,-1 0-545,-3-4 436</inkml:trace>
        </inkml:traceGroup>
        <inkml:traceGroup>
          <inkml:annotationXML>
            <emma:emma xmlns:emma="http://www.w3.org/2003/04/emma" version="1.0">
              <emma:interpretation id="{83C0D633-D59A-40B7-BC95-CC361D8D3501}" emma:medium="tactile" emma:mode="ink">
                <msink:context xmlns:msink="http://schemas.microsoft.com/ink/2010/main" type="inkWord" rotatedBoundingBox="16826,9210 16985,8729 17028,8743 16869,9225"/>
              </emma:interpretation>
              <emma:one-of disjunction-type="recognition" id="oneOf17">
                <emma:interpretation id="interp81" emma:lang="zh-CN" emma:confidence="0">
                  <emma:literal>1</emma:literal>
                </emma:interpretation>
                <emma:interpretation id="interp82" emma:lang="zh-CN" emma:confidence="0">
                  <emma:literal>,</emma:literal>
                </emma:interpretation>
                <emma:interpretation id="interp83" emma:lang="zh-CN" emma:confidence="0">
                  <emma:literal>'</emma:literal>
                </emma:interpretation>
                <emma:interpretation id="interp84" emma:lang="zh-CN" emma:confidence="0">
                  <emma:literal>′</emma:literal>
                </emma:interpretation>
                <emma:interpretation id="interp85" emma:lang="zh-CN" emma:confidence="0">
                  <emma:literal>’</emma:literal>
                </emma:interpretation>
              </emma:one-of>
            </emma:emma>
          </inkml:annotationXML>
          <inkml:trace contextRef="#ctx0" brushRef="#br0" timeOffset="-173051.5943">2326 952 628,'0'-3'273,"0"6"-215,0 1-74,0 16 33,-4 7-37,0 9 16,-5-1-24,0 4 21,-4-4-5,0 8 8,4 5 3,-9-9 1,5-4-9,0-4 7,-4-3 10,-1-5-7,5-7-98,4-4 77,0-8-510</inkml:trace>
        </inkml:traceGroup>
        <inkml:traceGroup>
          <inkml:annotationXML>
            <emma:emma xmlns:emma="http://www.w3.org/2003/04/emma" version="1.0">
              <emma:interpretation id="{331D1A7D-5BF5-441A-B2AA-EEE1A1FDB9B7}" emma:medium="tactile" emma:mode="ink">
                <msink:context xmlns:msink="http://schemas.microsoft.com/ink/2010/main" type="inkWord" rotatedBoundingBox="17253,8734 17620,8780 17513,9632 17146,9586"/>
              </emma:interpretation>
              <emma:one-of disjunction-type="recognition" id="oneOf18">
                <emma:interpretation id="interp86" emma:lang="zh-CN" emma:confidence="0">
                  <emma:literal>9</emma:literal>
                </emma:interpretation>
                <emma:interpretation id="interp87" emma:lang="zh-CN" emma:confidence="0">
                  <emma:literal>s</emma:literal>
                </emma:interpretation>
                <emma:interpretation id="interp88" emma:lang="zh-CN" emma:confidence="0">
                  <emma:literal>S</emma:literal>
                </emma:interpretation>
                <emma:interpretation id="interp89" emma:lang="zh-CN" emma:confidence="0">
                  <emma:literal>了</emma:literal>
                </emma:interpretation>
                <emma:interpretation id="interp90" emma:lang="zh-CN" emma:confidence="0">
                  <emma:literal>;</emma:literal>
                </emma:interpretation>
              </emma:one-of>
            </emma:emma>
          </inkml:annotationXML>
          <inkml:trace contextRef="#ctx0" brushRef="#br0" timeOffset="-172469.4502">2730 1035 260,'4'-4'115,"5"4"-91,4 0-30,-8-8 55,12 0-40,-4 1 22,-4-1-23,-13 0 21,-5 0-22,-4 0-45,-5 4 31,-4 4-67,0 4 57,1 8-9,3 11 17,0-7 7,5 4 1,0-1 26,4 1-20,1-1-10,3 1 5,5 0 24,0-1-19,9 5 16,4-5-16,5 1 23,4 0-22,0 3-2,-5 4-2,14 1 6,-1-1-6,1-3 49,-4-1-39,-6 1 37,-7-1-36,-6 1 18,1-1-23,-4 1 18,-14 11-19,-9 0 30,1 5-29,-1-9 6,-8 0-10,-1-3 56,1-5-47,-5-3 57,-4-1-53,-9-3 3,5-8-13,-1-4-184,1-4 139,0-8-455</inkml:trace>
        </inkml:traceGroup>
        <inkml:traceGroup>
          <inkml:annotationXML>
            <emma:emma xmlns:emma="http://www.w3.org/2003/04/emma" version="1.0">
              <emma:interpretation id="{3BB41516-0156-4A10-B393-865BCF97B440}" emma:medium="tactile" emma:mode="ink">
                <msink:context xmlns:msink="http://schemas.microsoft.com/ink/2010/main" type="inkWord" rotatedBoundingBox="17860,8314 19497,8519 19292,10158 17654,9952"/>
              </emma:interpretation>
              <emma:one-of disjunction-type="recognition" id="oneOf19">
                <emma:interpretation id="interp91" emma:lang="zh-CN" emma:confidence="0">
                  <emma:literal>颥</emma:literal>
                </emma:interpretation>
                <emma:interpretation id="interp92" emma:lang="zh-CN" emma:confidence="0">
                  <emma:literal>翰</emma:literal>
                </emma:interpretation>
                <emma:interpretation id="interp93" emma:lang="zh-CN" emma:confidence="0">
                  <emma:literal>跻</emma:literal>
                </emma:interpretation>
                <emma:interpretation id="interp94" emma:lang="zh-CN" emma:confidence="0">
                  <emma:literal>阏</emma:literal>
                </emma:interpretation>
                <emma:interpretation id="interp95" emma:lang="zh-CN" emma:confidence="0">
                  <emma:literal>韧</emma:literal>
                </emma:interpretation>
              </emma:one-of>
            </emma:emma>
          </inkml:annotationXML>
          <inkml:trace contextRef="#ctx0" brushRef="#br0" timeOffset="-171821.9223">3318 878 400,'4'12'187,"5"0"-147,9-1-51,-5-3 70,4 0-49,10 0-3,12 0-3,1-8-4,-1 0 0,-4 0-9,0-8 7,-4 4-30,-5 0 25,-4 0-238,-4 0 191,-5 0-182</inkml:trace>
          <inkml:trace contextRef="#ctx0" brushRef="#br0" timeOffset="-169491.4503">4608 1427 484,'-9'-4'223,"5"4"-175,4 4-61,0-4-55,-22 19-109,-5 12 132,-3 4-191,-5 16 180,-1 0-49,1-1 74,9 1 129,0-8-80,8 4 222,5 4-184,9-5 208,4-7-198,8 0 107,6-4-126,3-3-25,1-5-11,4-8-11,4-3 1,9-8-97,0-12 76,-4-8-607</inkml:trace>
          <inkml:trace contextRef="#ctx0" brushRef="#br0" timeOffset="-170606.1901">3502 1797 568,'-9'12'250,"9"3"-197,0 9-68,-8-9-59,3 13 55,1-5-36,-1 0 40,1-7-56,13 7 38,13-7 95,0-16-52,0-12 80,0 1-67,-5-1 22,1 0-32,-5 1 9,0-5-16,-9 0-88,-4 1 66,-4-1-128,0 1 110,-14-9-369</inkml:trace>
          <inkml:trace contextRef="#ctx0" brushRef="#br0" timeOffset="-172046.3203">3537 592 260,'-22'-8'115,"44"0"-91,-4 8-30,-18 0 139,0 0-106,4 4 72,1 4-73,3 0 28,-3 0-39,4 11-65,-5 5-225,0-4 210,1-1-179</inkml:trace>
          <inkml:trace contextRef="#ctx0" brushRef="#br0" timeOffset="-170272.2263">4393 877 580,'9'15'259,"4"-3"-203,9 8-71,-14-13 112,6 5-80,3-4 0,1 0-10,4 7-6,-5-11 0,-4-4-127,-4 0 99</inkml:trace>
          <inkml:trace contextRef="#ctx0" brushRef="#br0" timeOffset="-171246.9">3020 1879 708,'8'27'253,"5"-11"-199,5 23-69,-9-20 33,0 1-17,-1-5-1,1-3 1,0 0-88,0-4-254,-9-8 260</inkml:trace>
          <inkml:trace contextRef="#ctx0" brushRef="#br0" timeOffset="-169778.6728">4586 1204 804,'-13'8'177,"21"12"-139,1 7-48,-4-8 21,-5 9-11,4 7 0,-4 12 0,4 7 0,-4 16 0,0 8 0,0 16 0,5-4 0,-5 3 0,4 1 0,-4 3 0,5-15 0,-5-15 0,4-13-20,-4-3 16,0-20-296,0-8 235,0-15-369</inkml:trace>
          <inkml:trace contextRef="#ctx0" brushRef="#br0" timeOffset="-170907.2096">3318 1622 652,'39'-24'266,"-8"13"-209,26-9-73,-26 12 38,4 0-21,4 1-5,5-1 3,13 4 0,5 0 1,-1 4-6,-4 0 5,-4 0 6,-5 4-5,9 0 1,-4 0 0,-9 4 10,-5 3-9,-8 1 14,-5 11-12,-8 12 3,-5 0-5,-18 1-4,-8 6 2,-9 1 0,-4 16 0,0-5-12,-5-3 10,5-4-58,-14-4 46,5-8-397,-13-8 320,4-7-199</inkml:trace>
          <inkml:trace contextRef="#ctx0" brushRef="#br0" timeOffset="-170050.0736">4323 1282 944,'13'4'65,"13"20"-51,22-13-17,-13-3 7,1-12-4,3 0 0,0 0 0,-3-3 0,-6-1 0,-3 0-3,-5 0 2,-9 0-366,0 1 288,-9-5-315</inkml:trace>
          <inkml:trace contextRef="#ctx0" brushRef="#br0" timeOffset="-171666.2631">3353 1321 448,'-31'47'203,"22"-20"-159,-4 5-56,9-20 33,0 3-19,-1-3-74,1 0 57,-1-4-412</inkml:trace>
          <inkml:trace contextRef="#ctx0" brushRef="#br0" timeOffset="-171475.0413">3392 1294 284,'22'-8'125,"-8"-3"-99,29 3-33,-21 4 107,0 4-80,0 0 35,0 4-39,-4 0 29,-9 3-34,-5 21-5,-4-1 22,-4 0-23,-14 1-1,5-1-2,-14 0-142,6-7 110,-1-5-349</inkml:trace>
        </inkml:traceGroup>
        <inkml:traceGroup>
          <inkml:annotationXML>
            <emma:emma xmlns:emma="http://www.w3.org/2003/04/emma" version="1.0">
              <emma:interpretation id="{56934526-E194-48F5-A882-D480C8CD7DB0}" emma:medium="tactile" emma:mode="ink">
                <msink:context xmlns:msink="http://schemas.microsoft.com/ink/2010/main" type="inkWord" rotatedBoundingBox="19578,8532 21432,8765 21244,10260 19390,10027"/>
              </emma:interpretation>
              <emma:one-of disjunction-type="recognition" id="oneOf20">
                <emma:interpretation id="interp96" emma:lang="zh-CN" emma:confidence="0">
                  <emma:literal>是</emma:literal>
                </emma:interpretation>
                <emma:interpretation id="interp97" emma:lang="zh-CN" emma:confidence="0">
                  <emma:literal>呈</emma:literal>
                </emma:interpretation>
                <emma:interpretation id="interp98" emma:lang="zh-CN" emma:confidence="0">
                  <emma:literal>当</emma:literal>
                </emma:interpretation>
                <emma:interpretation id="interp99" emma:lang="zh-CN" emma:confidence="0">
                  <emma:literal>星</emma:literal>
                </emma:interpretation>
                <emma:interpretation id="interp100" emma:lang="zh-CN" emma:confidence="0">
                  <emma:literal>晏</emma:literal>
                </emma:interpretation>
              </emma:one-of>
            </emma:emma>
          </inkml:annotationXML>
          <inkml:trace contextRef="#ctx0" brushRef="#br0" timeOffset="-169285.3439">4849 1239 696,'-4'4'263,"4"4"-207,0-4-71,13 16 22,0-1-9,-4 8 1,0 1-19,-1-5 16,1-3-55,0-1 46,0-7-166,-1-1 138,-3-3-434</inkml:trace>
          <inkml:trace contextRef="#ctx0" brushRef="#br0" timeOffset="-168618.8841">4840 1711 768,'0'24'207,"9"-17"-163,26 1-56,-22-8 25,5 0-13,4 0 0,0-8 0,0 1 0,0-1 0,0 0-3,-1 4 2,-3 0 1,-5 12 0,0 0 0,-4 0 0,0 3 0,-5 5 0,-4 3-3,0 5 2,-4 3 6,0 8-4,-5 8 0,0 0 0,-4-4-1,0 0 0,-1-4-3,1-4 2,0-3-173,0-9 137,0-3-520</inkml:trace>
          <inkml:trace contextRef="#ctx0" brushRef="#br0" timeOffset="-168947.7091">4932 1310 388,'0'35'177,"0"-12"-139,14-7-48,-10-12 245,5 3-187,4 1 51,4-4-69,1 0-20,0-4-5,-1 0-5,1 0 0,-5 0-68,-4 0 54,-1-8-637</inkml:trace>
          <inkml:trace contextRef="#ctx0" brushRef="#br0" timeOffset="-168218.7274">4849 2058 308,'-4'0'144,"4"0"-113,30 4-39,-21-4 126,0 0-95,4-11 57,0 3-58,0 0 21,5 0-32,-1 0 45,5-7-43,0 3 39,-4 0-39,-1 1 5,1 3-13,-5 4 11,0-4-12,-4 4-22,0 0 15,-5 0-28,-4 4 24,0 16-62,-4 7-53,-5 1 90,-4-5-63,0 1 71,0-1 30,-5 5-8,1-5 4,3 1 0,1-1 82,4 1-66,5-1 117,4 1-103,4-5 89,10 1-90,8 7-2,4-3-18,13-5-9,5-7-1,-4-16-38,-1 1 29,-8-17-669</inkml:trace>
          <inkml:trace contextRef="#ctx0" brushRef="#br0" timeOffset="-169089.3923">5020 1076 872,'0'27'121,"9"-50"-95,8 38-33,-8-11 15,0 4-8,0-4 0,-5 4 0,-4-1-118,0 1 93,-4 0-558,-9 4 454,-1 3 23</inkml:trace>
        </inkml:traceGroup>
        <inkml:traceGroup>
          <inkml:annotationXML>
            <emma:emma xmlns:emma="http://www.w3.org/2003/04/emma" version="1.0">
              <emma:interpretation id="{288CAD39-7D9F-426F-BC7E-25DB3FC418B6}" emma:medium="tactile" emma:mode="ink">
                <msink:context xmlns:msink="http://schemas.microsoft.com/ink/2010/main" type="inkWord" rotatedBoundingBox="20695,8466 21356,9732 20354,10256 19693,8989"/>
              </emma:interpretation>
              <emma:one-of disjunction-type="recognition" id="oneOf21">
                <emma:interpretation id="interp101" emma:lang="zh-CN" emma:confidence="0">
                  <emma:literal>拉</emma:literal>
                </emma:interpretation>
                <emma:interpretation id="interp102" emma:lang="zh-CN" emma:confidence="0">
                  <emma:literal>赖</emma:literal>
                </emma:interpretation>
                <emma:interpretation id="interp103" emma:lang="zh-CN" emma:confidence="0">
                  <emma:literal>校</emma:literal>
                </emma:interpretation>
                <emma:interpretation id="interp104" emma:lang="zh-CN" emma:confidence="0">
                  <emma:literal>抵</emma:literal>
                </emma:interpretation>
                <emma:interpretation id="interp105" emma:lang="zh-CN" emma:confidence="0">
                  <emma:literal>招</emma:literal>
                </emma:interpretation>
              </emma:one-of>
            </emma:emma>
          </inkml:annotationXML>
          <inkml:trace contextRef="#ctx0" brushRef="#br0" timeOffset="282183.6485">5393 1610 332,'-13'12'154,"9"-9"-121,4 17-42,0-12 44,0-8-30,4-4-1,0 0-2,5-4-11,9 0 7,17-11-7,0 3 6,4-3 19,10-1-13,-1-3 83,9 0-66,4-1 39,-4 5-43,-4-5 50,-5 5-50,-8 3 9,-5 4-17,-9 5 8,-8 3-11,-10 12-43,-8 3 31,-8 5-122,-5 7 100,-14 5-165,-4-1 147,1 0-160,3 8 156,1-7-59</inkml:trace>
          <inkml:trace contextRef="#ctx0" brushRef="#br0" timeOffset="281842.0416">5669 881 272,'5'-16'125,"8"12"-99,5-4-33,-10 8 23,5 0-14,1 0-1,-6 4 0,1 0 49,0 4-39,0 0 13,-5 0-17,1-1-5,-1 5 0,0 0 23,-4-1-20,0 5 41,0-4-35,0 7 3,-4 1-9,0 7-12,-5-4 5,0 1-58,-4-1 47,0-3-79,-1-1 70,1 1 1,0-5 13,0 1-1,0-4 6,4-1 27,0-3-19,1 0 32,3-4-28,1 4 47,-1-4-43,5-4 28,0 0-31,5 3 4,-1 1-10,5 0 14,0 0-14,-1 4-2,1-4 0,0 0-2,0 4 0,-5-5 0,1 1 0,-5-4 0,0 16-9,0-4 7,0 3-150,0 1 119,-5-1-271</inkml:trace>
          <inkml:trace contextRef="#ctx0" brushRef="#br0" timeOffset="282411.9558">5700 1739 320,'0'0'144,"0"-20"-113,0 32-39,0-12 84,5 8-62,-1-1 21,0 9-25,1 3-6,-1 5-2,-4 3-19,0 8 13,0 4 52,0 0-38,0-4 103,-4 0-86,-5 1 69,0-1-71,-4 0-22,-5-4 1,1-4-30,-1-7 20,-4-5-320,-8-3 256,3-12-276</inkml:trace>
          <inkml:trace contextRef="#ctx0" brushRef="#br0" timeOffset="283052.9749">6095 1228 296,'0'-4'134,"4"4"-105,1 4-37,-5-4 101,9 0-75,8 0 36,-4 0-39,9 0-1,0-4-9,0 0-4,0 0 0,-4 0-10,-1 0 7,-4 0 1,0 0 1,-8 8-17,-5 0 13,-5 8-175,-16 7 140,-6 17-59,1-1 70,4 4 18,0 4 5,4 3 38,1 17-26,4-1 79,0 0-66,4-11 84,0-4-78,5-12 4,-1-4-20,5-7-8,5-9 0,-1-7-36,5-8 27,8-8-74,10-7 63,-1-24-10,0 0 19,1 0 32,-5 4-19,0 3 50,4 1-41,-4 8 53,0 3-50,-5 9 9,1 7-17,-1 4 3,1 8-8,-5 3 32,-4 5-28,-5 7 46,-4 16-41,-9-4-5,-4 0-3,-4-3-38,-5 3 27,-5-4-146,-3-4 118,3 8-294,-8-4 253,9 1 6</inkml:trace>
          <inkml:trace contextRef="#ctx0" brushRef="#br0" timeOffset="283203.9215">6121 2047 340,'5'-4'167,"-5"4"-131,4 4-46,-4-4 96,0 0-70,0 0 26,0 7-30,0 1-8,0-8-1,0 4-12,0 0 7,0-4-97,0 0 78,13 0-209,9 0 17</inkml:trace>
          <inkml:trace contextRef="#ctx0" brushRef="#br0" timeOffset="283367.8596">6301 1961 460,'13'-24'213,"-4"48"-167,4-9-58,-4-7 167,4 4-124,0 0 45,1-1-53,3 1-4,-4-4-13,0 0-4,1-1-1,-1-3-1,-4-4 0,-1 0 0,-3 0-384,-5-31-23</inkml:trace>
        </inkml:traceGroup>
        <inkml:traceGroup>
          <inkml:annotationXML>
            <emma:emma xmlns:emma="http://www.w3.org/2003/04/emma" version="1.0">
              <emma:interpretation id="{2DB8CB23-CA72-4750-92D5-F54FB52F4765}" emma:medium="tactile" emma:mode="ink">
                <msink:context xmlns:msink="http://schemas.microsoft.com/ink/2010/main" type="inkWord" rotatedBoundingBox="21846,8869 21907,9724 21288,9768 21227,8913"/>
              </emma:interpretation>
              <emma:one-of disjunction-type="recognition" id="oneOf22">
                <emma:interpretation id="interp106" emma:lang="zh-CN" emma:confidence="0">
                  <emma:literal>欣</emma:literal>
                </emma:interpretation>
                <emma:interpretation id="interp107" emma:lang="zh-CN" emma:confidence="0">
                  <emma:literal>泊</emma:literal>
                </emma:interpretation>
                <emma:interpretation id="interp108" emma:lang="zh-CN" emma:confidence="0">
                  <emma:literal>纶</emma:literal>
                </emma:interpretation>
                <emma:interpretation id="interp109" emma:lang="zh-CN" emma:confidence="0">
                  <emma:literal>伫</emma:literal>
                </emma:interpretation>
                <emma:interpretation id="interp110" emma:lang="zh-CN" emma:confidence="0">
                  <emma:literal>饮</emma:literal>
                </emma:interpretation>
              </emma:one-of>
            </emma:emma>
          </inkml:annotationXML>
          <inkml:trace contextRef="#ctx0" brushRef="#br0" timeOffset="284031.7584">6986 1115 720,'4'0'246,"0"11"-193,1 9-67,-5-5 29,-5 9-15,-3 19-3,-6 0 2,-7 3-50,12 1 40,-9 0 4,5-4 4,4 4-11,1-8 11,-1-8-100,4-8 80,1-3-313,0-5 260,-1-19-189</inkml:trace>
          <inkml:trace contextRef="#ctx0" brushRef="#br0" timeOffset="284570.2902">7012 1368 412,'31'-35'197,"-14"16"-155,10 7-53,-14 12 70,9 0-49,-5 12 154,1 3-127,-1 5-3,-8-1-21,-9 5 11,-4 7-18,-5 4-3,0 12-1,-4 7 3,0 1-4,-5-1-67,5-7 52,0-8-124,0-8 105,0-3-2,4-9 22,0-3-96,0-8 85,5-8-41,0 0 46,-1-4 79,1 0-49,4 0 122,0 0-102,-5 4 99,1 0-97,0 4 27,-1 4-42,1-1 5,-5 5-16,5 0-21,-1 0 11,1-5-5,-1 1 6,5 0-30,0-8 25,5 0-126,4-4 103,-1-4-187,1-3 165,4-1-108,1 0 118,-6 0 48,5 5-10,-4-1 173,0 4-132,0 0 160,0 4-148,-1 4 83,1 4-97,0 0 28,0-1-46,-5-3-7,5 4-6,0-4 2,-5 0-5,9-8-5,9-8-277,0-7 220,0-16-397</inkml:trace>
          <inkml:trace contextRef="#ctx0" brushRef="#br0" timeOffset="283586.6951">6648 1134 768,'9'-12'207,"-1"16"-163,-3 4-56,-5-4 25,-5 8-13,1-1-20,-5 1 16,0 4-245,1-1 194,-1 1-422</inkml:trace>
          <inkml:trace contextRef="#ctx0" brushRef="#br0" timeOffset="283805.9094">6591 1614 424,'4'58'197,"1"-23"-155,3 8-53,-3-23 154,-1-1-115,0 1 47,5 3-53,-4-7 11,-5 3-13,4 1-14,-4-5 3,0 5-7,0 3-6,0-11 3,-4 0 11,-1-5-8,5 1-23,0-12 17,0 0-329,5-27-81</inkml:trace>
        </inkml:traceGroup>
        <inkml:traceGroup>
          <inkml:annotationXML>
            <emma:emma xmlns:emma="http://www.w3.org/2003/04/emma" version="1.0">
              <emma:interpretation id="{141C4508-7C70-4706-985B-F88CEA54DED2}" emma:medium="tactile" emma:mode="ink">
                <msink:context xmlns:msink="http://schemas.microsoft.com/ink/2010/main" type="inkWord" rotatedBoundingBox="22446,9050 22456,10389 22135,10391 22125,9052"/>
              </emma:interpretation>
              <emma:one-of disjunction-type="recognition" id="oneOf23">
                <emma:interpretation id="interp111" emma:lang="zh-CN" emma:confidence="0">
                  <emma:literal>)</emma:literal>
                </emma:interpretation>
                <emma:interpretation id="interp112" emma:lang="zh-CN" emma:confidence="0">
                  <emma:literal>;</emma:literal>
                </emma:interpretation>
                <emma:interpretation id="interp113" emma:lang="zh-CN" emma:confidence="0">
                  <emma:literal>j</emma:literal>
                </emma:interpretation>
                <emma:interpretation id="interp114" emma:lang="zh-CN" emma:confidence="0">
                  <emma:literal>丿</emma:literal>
                </emma:interpretation>
                <emma:interpretation id="interp115" emma:lang="zh-CN" emma:confidence="0">
                  <emma:literal>}</emma:literal>
                </emma:interpretation>
              </emma:one-of>
            </emma:emma>
          </inkml:annotationXML>
          <inkml:trace contextRef="#ctx0" brushRef="#br0" timeOffset="284751.4031">7556 1419 652,'31'-12'266,"-23"8"-209,6 0-73,-6 4 63,-8 0-40,0 0-3,0 12 1,0 0-4,-4 3-1,0 5 1,-10-1-1,1 1 0,5-5-3,-1-3 2,0 0-218,5-8 172,4-4-474</inkml:trace>
          <inkml:trace contextRef="#ctx0" brushRef="#br0" timeOffset="285020.8286">7666 1317 556,'8'-35'253,"1"28"-199,-4-1-69,-5 8 137,0 0-99,0 0-5,0 0-10,4 4-8,0 11 1,1 13-1,4-1 0,-1 8 0,1 4 0,0 8 0,0 15 0,-1 1 0,1 3 0,0 4 0,-5 4 0,1-4 0,-5 4 0,-5 4 2,-3 12-1,-6-8-1,-3-8 1,-9-4-1,-14 4 0,-13 0-14,-12-7 11,-23-9-697</inkml:trace>
        </inkml:traceGroup>
        <inkml:traceGroup>
          <inkml:annotationXML>
            <emma:emma xmlns:emma="http://www.w3.org/2003/04/emma" version="1.0">
              <emma:interpretation id="{ABA135E0-CD3C-427C-82C2-1D2B7BDA0D75}" emma:medium="tactile" emma:mode="ink">
                <msink:context xmlns:msink="http://schemas.microsoft.com/ink/2010/main" type="inkWord" rotatedBoundingBox="22420,9894 22852,8395 23280,8518 22848,10017"/>
              </emma:interpretation>
              <emma:one-of disjunction-type="recognition" id="oneOf24">
                <emma:interpretation id="interp116" emma:lang="zh-CN" emma:confidence="0">
                  <emma:literal>(</emma:literal>
                </emma:interpretation>
                <emma:interpretation id="interp117" emma:lang="zh-CN" emma:confidence="0">
                  <emma:literal>「</emma:literal>
                </emma:interpretation>
                <emma:interpretation id="interp118" emma:lang="zh-CN" emma:confidence="0">
                  <emma:literal>〈</emma:literal>
                </emma:interpretation>
                <emma:interpretation id="interp119" emma:lang="zh-CN" emma:confidence="0">
                  <emma:literal>〔</emma:literal>
                </emma:interpretation>
                <emma:interpretation id="interp120" emma:lang="zh-CN" emma:confidence="0">
                  <emma:literal>{</emma:literal>
                </emma:interpretation>
              </emma:one-of>
            </emma:emma>
          </inkml:annotationXML>
          <inkml:trace contextRef="#ctx0" brushRef="#br0" timeOffset="285650.691">8609 736 780,'-9'-4'197,"-8"12"-155,-1 4-53,1 0 20,-10 7-10,-12 12-148,-5 4 117,-9 20-162,-4-4 146,0-8 15,4-4 18,5 4 14,4-8 1,9-4 33,5-4-26,3 0 121,5-3-99,9 7 70,0 4-73,4 0 14,5 8-28,4 4 22,4 8-25,5 11 1,0-4-7,4 1 23,0-5-20,0 4 3,0 5-6,1-5-2,-1 1 0,-5-9-1,1-3 0,0-8 0,-5-8 0,1-8 0,-5-7 0,0-9-616,0-15 484,-5-11-49</inkml:trace>
        </inkml:traceGroup>
        <inkml:traceGroup>
          <inkml:annotationXML>
            <emma:emma xmlns:emma="http://www.w3.org/2003/04/emma" version="1.0">
              <emma:interpretation id="{2ACA5EE1-6E73-4412-AED9-CEC9AABA8F5A}" emma:medium="tactile" emma:mode="ink">
                <msink:context xmlns:msink="http://schemas.microsoft.com/ink/2010/main" type="inkWord" rotatedBoundingBox="23981,8759 24032,10229 22995,10264 22945,8795"/>
              </emma:interpretation>
              <emma:one-of disjunction-type="recognition" id="oneOf25">
                <emma:interpretation id="interp121" emma:lang="zh-CN" emma:confidence="0">
                  <emma:literal>直</emma:literal>
                </emma:interpretation>
                <emma:interpretation id="interp122" emma:lang="zh-CN" emma:confidence="0">
                  <emma:literal>压</emma:literal>
                </emma:interpretation>
                <emma:interpretation id="interp123" emma:lang="zh-CN" emma:confidence="0">
                  <emma:literal>宜</emma:literal>
                </emma:interpretation>
                <emma:interpretation id="interp124" emma:lang="zh-CN" emma:confidence="0">
                  <emma:literal>血</emma:literal>
                </emma:interpretation>
                <emma:interpretation id="interp125" emma:lang="zh-CN" emma:confidence="0">
                  <emma:literal>灭</emma:literal>
                </emma:interpretation>
              </emma:one-of>
            </emma:emma>
          </inkml:annotationXML>
          <inkml:trace contextRef="#ctx0" brushRef="#br0" timeOffset="285865.3816">8385 1228 944,'40'-4'65,"-14"4"-51,22-16-17,-21 16 7,3-8-4,5 1 0,5-5 0,-5-15-3,9 7 2,-5 1 1,1-9 0,-5 5 0,-9 3 0,-4 1-227,-4 3 178,-14-3-465</inkml:trace>
          <inkml:trace contextRef="#ctx0" brushRef="#br0" timeOffset="286221.7706">8635 1002 696,'-17'39'263,"-14"0"-207,-13 0-71,31-20 31,-5 4-16,1 5-9,-5 15 7,0 0 1,0 3 1,5 9-3,-5 0 2,17 19 12,-4-4-9,5 4 3,8-12-4,5 8-1,-4-7 1,12-9-1,-4-7 0,0-8 0,1-4 0,-1 0 0,-9 1 0,9-5 0,-8 0 0,-5 8 0,0 8 0,0-8 0,0 0 0,-5-8 0,5-8 0,-4-7 0,-5-4 0,9-8-308,0-32 242,0-15-379</inkml:trace>
          <inkml:trace contextRef="#ctx0" brushRef="#br0" timeOffset="286522.6566">8670 1512 744,'5'-7'226,"-1"7"-177,5 0-62,-9 0 27,0 0-14,4 4 0,1 3 0,-1 5 0,0 4 0,1-1 0,4 13 0,-1 10 0,1-2 0,0-1 0,0 0 0,-1 0 0,1 4 0,-4 12 0,-1-5 0,-4-7 0,0 0 0,-4-4 0,-1 1 0,1-5 0,-5-4 0,0 0-87,1-7 68,-1-5-349,0-3 286,0-8-235</inkml:trace>
          <inkml:trace contextRef="#ctx0" brushRef="#br0" timeOffset="286701.7293">8618 1836 508,'-5'-12'233,"10"12"-183,-5 0-64,0 0 185,0 12-137,4 4-12,-4-1-8,0 13-13,0 3-6,-9 4 4,-4 0-90,-4 0 72,-5 4-282,0-4 232,0 0-297</inkml:trace>
          <inkml:trace contextRef="#ctx0" brushRef="#br0" timeOffset="287030.9232">8324 2460 556,'4'8'253,"1"4"-199,-1-12-69,0 0 92,5 0-64,4-4-9,5 0-1,-1-4-12,5 0 6,22-15 33,0-5-24,0 1 26,-5 4-23,5-1-3,5 5-3,-6-5-3,6 5 1,-1-4-1,-4 3 0,0 1 0,0-1 0,-5 4 0,0 5 0,5 3 2,0 0-1,-4 4-1,-5 8 1,0 4-1,-9 8 0,1-1 0,-5 5 0,-5-5 0,-4 1 0,-4 3-3,0-3 2</inkml:trace>
        </inkml:traceGroup>
      </inkml:traceGroup>
    </inkml:traceGroup>
  </inkml:traceGroup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</inkml:channelProperties>
      </inkml:inkSource>
      <inkml:timestamp xml:id="ts0" timeString="2016-05-23T00:47:24.770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2FE5C832-894B-42F7-B61B-B32016CE90B6}" emma:medium="tactile" emma:mode="ink">
          <msink:context xmlns:msink="http://schemas.microsoft.com/ink/2010/main" type="inkDrawing" rotatedBoundingBox="13253,7634 18289,7819 18278,8120 13242,7935" semanticType="underline" shapeName="Other">
            <msink:sourceLink direction="with" ref="{75737B54-6E43-4BA7-8E67-F59EF6233F14}"/>
            <msink:sourceLink direction="with" ref="{A566BEF9-83E5-4A85-9CF4-9C53C955D2C1}"/>
            <msink:sourceLink direction="with" ref="{3A7ED59A-AF72-4AFB-AFA8-688293F0CBF1}"/>
            <msink:sourceLink direction="with" ref="{419B6033-E295-4C98-848C-45E945073524}"/>
            <msink:sourceLink direction="with" ref="{6EAAE277-3928-4906-AB8E-97933E19F623}"/>
            <msink:sourceLink direction="with" ref="{A56367E9-4D55-4D2D-A6A9-495138BD2BBA}"/>
            <msink:sourceLink direction="with" ref="{48B029C6-EC65-4BB1-9F22-2DE2396B030E}"/>
            <msink:sourceLink direction="with" ref="{4D48374D-C28D-4465-85D2-2BA3C3A57F4F}"/>
          </msink:context>
        </emma:interpretation>
      </emma:emma>
    </inkml:annotationXML>
    <inkml:trace contextRef="#ctx0" brushRef="#br0">0 207 80,'13'-11'49,"-4"7"-39,0 0-12,-5 0 63,0 0-48,5 0 29,0 0-31,-5 0 59,5 4-54,0-4-15,-5 1 1,5-1 6,0 0-7,0-4 25,-1 0-20,-3 0 48,3 4-41,1-3 36,0-5-36,-5 8 51,5-4-48,0 0 9,4 8 0,0 4-19,-4-4-3,0 0-1,8 4 12,1 0-3,-5 0-7,5 4 15,-5-8-15,0 0 40,0-4-33,0 4 11,5 0-15,-1 0 12,-3-4-14,3 0-3,1 0 0,-1-7 28,1-1-23,-1 4-8,10-4 2,3 1-2,-3-1 1,-5 4-9,0 0 7,-1 1 15,-3 3-10,0 4 7,-1 0-7,1 0-2,-1 0 0,1 0 7,-1 0-6,-4 0-9,5 4 5,-5 3 29,0-7-21,0 4-2,9 0-2,0 0 3,5-4-4,-1 0 9,-4 0-8,0-4-1,4 4 0,-4 0 15,0 0-12,0 0 10,0-4-11,0 4 4,0 0-5,0 0-12,0 0 8,17 0 12,-4 4-9,-4 0 1,-5 0 4,1 0-5,-1 0-17,0-4 13,-4 0 12,0 0-8,0 0 6,0 0-5,0 0 10,-4 0-9,3 0-1,10 0-1,-5 0-1,1 0 0,-1 0 0,0 0 0,1-4 0,-5 0 0,0 0 0,0 4 0,0-4 0,-1 4 0,1-4 0,-4 4 0,17 0 2,-4 0-1,4-4-3,-9 0 1,1 4 1,-6 0 0,1 0 2,0 0-1,-4 0-1,-1 0 1,5 4-4,0-4 2,5 0 4,-1 0-3,9 0 0,0-4 1,0 1-4,0 3 2,-4 0 4,0-4-3,-1 0 0,1 4 1,4 0-1,5 4 0,-1-4 0,-4 4 0,0-1 0,1-3 0,-6 4 0,1-4 0,-5 4 0,1-4 0,3 0 0,-3 0 0,8 0 0,-5 0 0,-3 4 0,-1 0 0,0 0 0,-4 0 0,0 0 0,0 7 0,0 1 0,4-4 0,-8 8 0,0-5 0,-1 1 0,1-4 0,8 0 0,0-1 0,5-3 0,0 0 0,-5 4 0,5-4 0,-5 4 0,0-4 0,1-1 0,-1-3 0,-4 0 0,0 0 0,9 4 0,-1 0 0,-3 0 0,-1-4 0,0 0 0,-4 0 0,5 0 0,-1 0 0,0 0 0,1 0 0,-1 4 0,0-4 0,9 0 0,5 0 0,-5 0 0,-4 0 0,-5 4 0,0 0 0,1 0 0,-5 0 0,-1 0 0,1-1 0,0 1 0,0 0 0,5 0 0,-1 0 2,5 0-1,4-4-1,-9 0 1,0 0-1,-4 0 0,5 0 0,-5 4 0,0 0 0,-1 0 0,6 0 0,-5-1 0,0 5 0,8-4 0,-3 0 0,3 0 0,10 0 0,-5 0 0,-4 0 0,-1-4 0,-3 0 0,-5 0 0,0 0 0,-5 4 0,1-1 0,4-3 0,0 4 0,4-4 0,-4 0 0,0 0 0,-5 0 0,1 0 0,-1-4 0,-3 1 0,-1 3 0,0 0 0,-4 0 0,-1 0 0,-3 0 0</inkml:trace>
  </inkml:traceGroup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</inkml:channelProperties>
      </inkml:inkSource>
      <inkml:timestamp xml:id="ts0" timeString="2016-05-23T01:26:44.951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57DAB95C-5D36-42F5-9C63-43264D40B2CB}" emma:medium="tactile" emma:mode="ink">
          <msink:context xmlns:msink="http://schemas.microsoft.com/ink/2010/main" type="writingRegion" rotatedBoundingBox="16224,9827 23900,9900 23856,14563 16180,14489"/>
        </emma:interpretation>
      </emma:emma>
    </inkml:annotationXML>
    <inkml:traceGroup>
      <inkml:annotationXML>
        <emma:emma xmlns:emma="http://www.w3.org/2003/04/emma" version="1.0">
          <emma:interpretation id="{34A1B4A1-5523-4B74-AD71-638CCA193E6C}" emma:medium="tactile" emma:mode="ink">
            <msink:context xmlns:msink="http://schemas.microsoft.com/ink/2010/main" type="paragraph" rotatedBoundingBox="16208,10215 23797,9859 23878,11585 16290,1194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7F7A380-3E35-487E-BCC4-833D045FC62E}" emma:medium="tactile" emma:mode="ink">
              <msink:context xmlns:msink="http://schemas.microsoft.com/ink/2010/main" type="line" rotatedBoundingBox="16208,10215 23797,9859 23878,11585 16290,11941"/>
            </emma:interpretation>
          </emma:emma>
        </inkml:annotationXML>
        <inkml:traceGroup>
          <inkml:annotationXML>
            <emma:emma xmlns:emma="http://www.w3.org/2003/04/emma" version="1.0">
              <emma:interpretation id="{F3C160BF-F0AF-45C1-A5B7-B26BAE2F1F18}" emma:medium="tactile" emma:mode="ink">
                <msink:context xmlns:msink="http://schemas.microsoft.com/ink/2010/main" type="inkWord" rotatedBoundingBox="16218,10418 17270,10369 17333,11720 16282,11770"/>
              </emma:interpretation>
              <emma:one-of disjunction-type="recognition" id="oneOf0">
                <emma:interpretation id="interp0" emma:lang="zh-CN" emma:confidence="0">
                  <emma:literal>』</emma:literal>
                </emma:interpretation>
                <emma:interpretation id="interp1" emma:lang="zh-CN" emma:confidence="0">
                  <emma:literal>ⅱ</emma:literal>
                </emma:interpretation>
                <emma:interpretation id="interp2" emma:lang="zh-CN" emma:confidence="0">
                  <emma:literal>&amp;</emma:literal>
                </emma:interpretation>
                <emma:interpretation id="interp3" emma:lang="zh-CN" emma:confidence="0">
                  <emma:literal>‵</emma:literal>
                </emma:interpretation>
                <emma:interpretation id="interp4" emma:lang="zh-CN" emma:confidence="0">
                  <emma:literal>『</emma:literal>
                </emma:interpretation>
              </emma:one-of>
            </emma:emma>
          </inkml:annotationXML>
          <inkml:trace contextRef="#ctx0" brushRef="#br0">102 1290 152,'0'0'78,"5"0"-61,-1 0-21,5 0 90,8 0-69,5 4 62,0-4-59,5 0 82,-1 0-77,0 0 61,1 4-64,3-8 56,-3 4-59,8-4 55,4-4-55,-4 0 24,-4 5-32,-5-5-11,5 0 1,-9 4 18,-5 0-16,-3 0-14,-1 4 10,-4 0-133,-9 0 105,0 0-505</inkml:trace>
          <inkml:trace contextRef="#ctx0" brushRef="#br0" timeOffset="585.8738">1089 881 532,'-13'0'243,"13"0"-191,0 4-66,0-4 29,0 4-15,-4 4 16,0 4-12,-5 3-18,-9 13 11,1 10-8,-14 5 8,-9 0 2,5-4 1,0 0 0,5 4 0,3-1-42,5-3 33,0-7-272,9-5 219</inkml:trace>
          <inkml:trace contextRef="#ctx0" brushRef="#br0" timeOffset="-374.2299">269 352 92,'-4'28'49,"4"-28"-39,0 27-12,0-16 30,0 1-23,0 4 32,4 3-28,-4 4-4,4 5-2,1-5 22,-1 8-20,1 4 46,3 0-39,-3 4 62,3 0-56,-3 8 25,-1-1-31,1 17 60,-5-5-55,0-3 26,0 3-31,0-15 2,0-4-10,0-4-3,0-8 0,0-8-119,-5-3 93,5-8-317</inkml:trace>
          <inkml:trace contextRef="#ctx0" brushRef="#br0" timeOffset="330.6079">747 963 388,'-4'0'177,"8"4"-139,1-4-48,-1 0 37,0 4-23,5 0 7,0 0-8,8 19 23,1 4-6,4-3-13,0-1 22,0 0-23,0 1 82,-5-1-68,1 0 22,-1-3-29,1-1-3,-5-3-7,0-4 7,-4-1-8,0-3-23,0 0 16,-5-4-311</inkml:trace>
          <inkml:trace contextRef="#ctx0" brushRef="#br0" timeOffset="-840.8929">-3 25 92,'0'4'49,"0"-4"-39,4 0-12,-4 0 13,0 0-9,0 0-1,9 0 0,0 0-10,0 0 7,-1 0 18,6 4-13,-1 8 83,4-4-66,10-1 81,3-3-76,1 4 89,0-4-86,-1 0 62,6-4-67,-6-4 61,1-4-63,4 0 23,-4 1-32,-5-5 18,5 0-22,-5 5 18,-8-1-19,-1 0 2,-4 0-7,-8 4-1,-10 4-104,-8 12 81,0-4-357,0 0 294,0-12-127</inkml:trace>
        </inkml:traceGroup>
        <inkml:traceGroup>
          <inkml:annotationXML>
            <emma:emma xmlns:emma="http://www.w3.org/2003/04/emma" version="1.0">
              <emma:interpretation id="{2E3F4E65-6506-4477-A2C5-6F8BBAE3C1F1}" emma:medium="tactile" emma:mode="ink">
                <msink:context xmlns:msink="http://schemas.microsoft.com/ink/2010/main" type="inkWord" rotatedBoundingBox="17937,11279 17977,11277 17992,11579 17952,11581"/>
              </emma:interpretation>
              <emma:one-of disjunction-type="recognition" id="oneOf1">
                <emma:interpretation id="interp5" emma:lang="zh-CN" emma:confidence="0">
                  <emma:literal>:</emma:literal>
                </emma:interpretation>
                <emma:interpretation id="interp6" emma:lang="zh-CN" emma:confidence="0">
                  <emma:literal>;</emma:literal>
                </emma:interpretation>
                <emma:interpretation id="interp7" emma:lang="zh-CN" emma:confidence="0">
                  <emma:literal>|</emma:literal>
                </emma:interpretation>
                <emma:interpretation id="interp8" emma:lang="zh-CN" emma:confidence="0">
                  <emma:literal>1</emma:literal>
                </emma:interpretation>
                <emma:interpretation id="interp9" emma:lang="zh-CN" emma:confidence="0">
                  <emma:literal>丨</emma:literal>
                </emma:interpretation>
              </emma:one-of>
            </emma:emma>
          </inkml:annotationXML>
          <inkml:trace contextRef="#ctx0" brushRef="#br0" timeOffset="7312.6545">1753 878 260,'-4'0'115,"8"0"-91,-4 0-30,0 0 29,0 0-19,0 0 7,0 0-8,0 0-10,0 0 5,0 0-32,0 0 26,0 0-255</inkml:trace>
          <inkml:trace contextRef="#ctx0" brushRef="#br0" timeOffset="7477.5582">1744 1127 200,'-8'11'98,"3"1"-77,1 0-26,4-8 11,0 3-6,0 1 8</inkml:trace>
        </inkml:traceGroup>
        <inkml:traceGroup>
          <inkml:annotationXML>
            <emma:emma xmlns:emma="http://www.w3.org/2003/04/emma" version="1.0">
              <emma:interpretation id="{BB18A8E3-6A55-430F-84F9-81BCB0F44370}" emma:medium="tactile" emma:mode="ink">
                <msink:context xmlns:msink="http://schemas.microsoft.com/ink/2010/main" type="inkWord" rotatedBoundingBox="18575,10274 19800,10217 19862,11555 18638,11613"/>
              </emma:interpretation>
              <emma:one-of disjunction-type="recognition" id="oneOf2">
                <emma:interpretation id="interp10" emma:lang="zh-CN" emma:confidence="0">
                  <emma:literal>始</emma:literal>
                </emma:interpretation>
                <emma:interpretation id="interp11" emma:lang="zh-CN" emma:confidence="0">
                  <emma:literal>焐</emma:literal>
                </emma:interpretation>
                <emma:interpretation id="interp12" emma:lang="zh-CN" emma:confidence="0">
                  <emma:literal>㶿</emma:literal>
                </emma:interpretation>
                <emma:interpretation id="interp13" emma:lang="zh-CN" emma:confidence="0">
                  <emma:literal>烙</emma:literal>
                </emma:interpretation>
                <emma:interpretation id="interp14" emma:lang="zh-CN" emma:confidence="0">
                  <emma:literal>炨</emma:literal>
                </emma:interpretation>
              </emma:one-of>
            </emma:emma>
          </inkml:annotationXML>
          <inkml:trace contextRef="#ctx0" brushRef="#br0" timeOffset="8017.6678">2380 524 496,'8'15'233,"10"8"-183,17 12-64,-9-3 3,0 3 6,5 3 1,4 9 3,5 0-8,-1 7 7,0 5 43,5-9-32,0-11-3,-5 4-3,-4-12-3,0 0 0,-13-7 8,0-5-6,-4-3-60,-9-5 46</inkml:trace>
          <inkml:trace contextRef="#ctx0" brushRef="#br0" timeOffset="8460.2495">2975 442 804,'-17'-8'177,"17"12"-139,0-8-48,0 4 21,0 0-11,0 0 0,-5 4 0,-8 8-6,-9 3 5,-4 8-81,0 5 64,-9 11-2,4 3 12,-4 1 7,0 4 1,4 4 14,5-5-11,4-3 7,5 4-7,3-8-2,1 3-14,5-10 10,3-5-106,1-4 85,-5-7-481,9-16 393,-9-4 16</inkml:trace>
          <inkml:trace contextRef="#ctx0" brushRef="#br0" timeOffset="8891.9075">3111 543 496,'0'4'233,"4"4"-183,5-8-64,4 0 87,9-4-60,4-4 63,5-4-58,8-3-14,5-20 0,4 4-11,5-1 6,-9 1-28,0 0 23,-9-4-217,0 8 174,-9 4-391</inkml:trace>
          <inkml:trace contextRef="#ctx0" brushRef="#br0" timeOffset="9355.8552">3610 625 720,'-8'4'246,"3"7"-193,5 1-67,-13 11 29,-9 1-69,-4 7 43,-5 4-260,0 0 211,1 0-193,-1-4 188,5-4-142</inkml:trace>
          <inkml:trace contextRef="#ctx0" brushRef="#br0" timeOffset="9146.2918">3431 738 652,'0'3'273,"8"1"-215,10 8-74,-1-4 38,5 0-21,0 3 0,0 5 0,-4 7 4,-5 4-4,0 1-28,-9 18 22,-4 1-53,-8-4 45,-1 0-42,-9-8 41,1-4-167,4-8 141,-5-7-377</inkml:trace>
          <inkml:trace contextRef="#ctx0" brushRef="#br0" timeOffset="8655.9154">3361-173 676,'-9'12'266,"4"3"-209,10 12-73,-1-11 33,5 19-17,-5 4 2,1 0-1,-1 0-3,1 0 1,-1 0-369,-4-4 291,4-4-299</inkml:trace>
        </inkml:traceGroup>
        <inkml:traceGroup>
          <inkml:annotationXML>
            <emma:emma xmlns:emma="http://www.w3.org/2003/04/emma" version="1.0">
              <emma:interpretation id="{0BA9055C-6DAC-47DD-A5D4-E5B52B3B3B7C}" emma:medium="tactile" emma:mode="ink">
                <msink:context xmlns:msink="http://schemas.microsoft.com/ink/2010/main" type="inkWord" rotatedBoundingBox="20199,10332 21309,10280 21369,11566 20260,11618"/>
              </emma:interpretation>
              <emma:one-of disjunction-type="recognition" id="oneOf3">
                <emma:interpretation id="interp15" emma:lang="zh-CN" emma:confidence="0">
                  <emma:literal>向</emma:literal>
                </emma:interpretation>
                <emma:interpretation id="interp16" emma:lang="zh-CN" emma:confidence="0">
                  <emma:literal>问</emma:literal>
                </emma:interpretation>
                <emma:interpretation id="interp17" emma:lang="zh-CN" emma:confidence="0">
                  <emma:literal>闪</emma:literal>
                </emma:interpretation>
                <emma:interpretation id="interp18" emma:lang="zh-CN" emma:confidence="0">
                  <emma:literal>伺</emma:literal>
                </emma:interpretation>
                <emma:interpretation id="interp19" emma:lang="zh-CN" emma:confidence="0">
                  <emma:literal>勾</emma:literal>
                </emma:interpretation>
              </emma:one-of>
            </emma:emma>
          </inkml:annotationXML>
          <inkml:trace contextRef="#ctx0" brushRef="#br0" timeOffset="9946.8841">4245-48 616,'35'-12'269,"-13"-4"-211,0 8-74,-13 8 24,0 0-10,-18 16-55,-22 7-137,-4 12 147,0-3-34,0-1 57,4 0 17,1 0 4,4 0 11,-1 0-6,5 0 49,5 20-39,4-1 45,0 9-42,4-5 6,0 16-14,9-3 28,9-5-27,0 0 64,-1-4-55,5-7 71,1-8-66,-1 3 0,0-10-14,0-9-6,-4-4-83,0-23-269,-5-12 267,-4-7-228</inkml:trace>
          <inkml:trace contextRef="#ctx0" brushRef="#br0" timeOffset="10135.6631">4258 274 676,'40'-7'269,"-18"-5"-211,26-7-74,-13 7 33,4-4-17,5 1 0,4-1 0,1 5 0,-1-1 0,4 4-3,5 0 2,-4 4 1,-5 4 0,-9 4 0,1 4 0,-1 4-6,-4 7 5,-4 12 8,4 24-5,-9 15-1,-13 23 0,-4-3 7,-4-1-6,-5 5 2,0-1-3,-5-11-1,1-12 1,-5-8-1,0-4 0,-4-15 0,-4-12 0,-1-7-334,-17-13 263,-9-11-352</inkml:trace>
          <inkml:trace contextRef="#ctx0" brushRef="#br0" timeOffset="10437.1477">4596 387 628,'-9'-4'273,"9"8"-215,0-4-74,0 20 27,-4 3-12,-5 8 0,-9 8-19,1 16 16,-1-1-5,5 1 7,4-5 1,5-3 1,13-8 11,0-8-9,-1-8 25,5-7-21,1-8 34,-1-8-30,0-4-5,0-8-2,0-4-3,-4-3 0,0-8 0,-5-8 0,-4-4-241,-4-4 189,-1-4-450</inkml:trace>
        </inkml:traceGroup>
        <inkml:traceGroup>
          <inkml:annotationXML>
            <emma:emma xmlns:emma="http://www.w3.org/2003/04/emma" version="1.0">
              <emma:interpretation id="{1A15FD0A-617F-476C-AED7-7F8ABF7D25C9}" emma:medium="tactile" emma:mode="ink">
                <msink:context xmlns:msink="http://schemas.microsoft.com/ink/2010/main" type="inkWord" rotatedBoundingBox="21561,10007 22378,9968 22456,11637 21639,11675"/>
              </emma:interpretation>
              <emma:one-of disjunction-type="recognition" id="oneOf4">
                <emma:interpretation id="interp20" emma:lang="zh-CN" emma:confidence="0">
                  <emma:literal>导</emma:literal>
                </emma:interpretation>
                <emma:interpretation id="interp21" emma:lang="zh-CN" emma:confidence="0">
                  <emma:literal>寻</emma:literal>
                </emma:interpretation>
                <emma:interpretation id="interp22" emma:lang="zh-CN" emma:confidence="0">
                  <emma:literal>號</emma:literal>
                </emma:interpretation>
                <emma:interpretation id="interp23" emma:lang="zh-CN" emma:confidence="0">
                  <emma:literal>宗</emma:literal>
                </emma:interpretation>
                <emma:interpretation id="interp24" emma:lang="zh-CN" emma:confidence="0">
                  <emma:literal>罕</emma:literal>
                </emma:interpretation>
              </emma:one-of>
            </emma:emma>
          </inkml:annotationXML>
          <inkml:trace contextRef="#ctx0" brushRef="#br0" timeOffset="70891.4486">5686-351 484,'9'-12'223,"4"1"-175,9-5-61,-13 12 27,4 0-14,9-4-9,4 4 7,0 1 1,-4-1 1,0 4 0,-4 0 0,-1 4 0,1 3 0,-1 1 0,1 4 0,-1-4 0,1 3 0,-1 9 33,-3-5-26,-6 5-10,-8 11 12,-4 4-9,-9-4 9,0 0-6,-5 1-19,-8-5 13,-5 0-274,1 0 217,-1-3-245</inkml:trace>
          <inkml:trace contextRef="#ctx0" brushRef="#br0" timeOffset="71221.9674">5765-336 544,'-9'-3'243,"5"30"-191,0-8-66,-1 1 3,-4 7 6,-8 8-7,-5 12 8,0 11-14,-4 5 14,-5-1 10,5 0-5,4-7-25,9-1 19,13 1 52,9-16-38,4-8 93,0-4-78,0-11 35,5-8-43,-1-4-10,1-12-2,4-8-2,4 1-1,4-5-12,6-3 9,-6-1-114,-4 5 90,-4 3-514,-4 5 420</inkml:trace>
          <inkml:trace contextRef="#ctx0" brushRef="#br0" timeOffset="71522.8671">5406 744 864,'-22'0'128,"22"3"-101,0-3-34,0 0 15,0 0-8,4 4 0,5 0 0,9 0 0,8-8 0,18-4 0,4-7 0,0-1 0,13-3 0,5-5 0,0-3 0,0 0 0,-5 0 0,-4 3 0,0 1 0,0-8 0,-13 7 0,-9 1-409,-9-4 321,-17-1-270</inkml:trace>
          <inkml:trace contextRef="#ctx0" brushRef="#br0" timeOffset="72022.8824">5796 486 544,'-5'28'253,"1"3"-199,35 4-69,-23-12 39,1 12-22,9 4-9,-5 8 5,0 4 10,0 7-7,0 8-8,0-3 5,1-17 66,-1 1-51,-5-8 18,1-8-21,-4-3 13,-1-5-18,-4-4-2,-4-3-1,-1-4 3,-4-1-4,-8-3-8,-14 0 5,1-4-27,-1-4 23,0 0-24,1 0 23,-1 0 3,9 0 3,0 0 37,5-4-28,-1 4 28,9 0-27,5-4-5,4 0-1,9-4-3,4-7 0,9-5-110,13-26 87,13-5-592</inkml:trace>
        </inkml:traceGroup>
        <inkml:traceGroup>
          <inkml:annotationXML>
            <emma:emma xmlns:emma="http://www.w3.org/2003/04/emma" version="1.0">
              <emma:interpretation id="{5DA37F72-ACDF-4E55-A63E-203EFC5EE736}" emma:medium="tactile" emma:mode="ink">
                <msink:context xmlns:msink="http://schemas.microsoft.com/ink/2010/main" type="inkWord" rotatedBoundingBox="22649,9913 23797,9859 23878,11585 22731,11638"/>
              </emma:interpretation>
              <emma:one-of disjunction-type="recognition" id="oneOf5">
                <emma:interpretation id="interp25" emma:lang="zh-CN" emma:confidence="0">
                  <emma:literal>数</emma:literal>
                </emma:interpretation>
                <emma:interpretation id="interp26" emma:lang="zh-CN" emma:confidence="0">
                  <emma:literal>對</emma:literal>
                </emma:interpretation>
                <emma:interpretation id="interp27" emma:lang="zh-CN" emma:confidence="0">
                  <emma:literal>焱</emma:literal>
                </emma:interpretation>
                <emma:interpretation id="interp28" emma:lang="zh-CN" emma:confidence="0">
                  <emma:literal>斂</emma:literal>
                </emma:interpretation>
                <emma:interpretation id="interp29" emma:lang="zh-CN" emma:confidence="0">
                  <emma:literal>筑</emma:literal>
                </emma:interpretation>
              </emma:one-of>
            </emma:emma>
          </inkml:annotationXML>
          <inkml:trace contextRef="#ctx0" brushRef="#br0" timeOffset="72512.8459">6492 222 340,'-35'35'167,"35"-24"-131,-4 1-46,4-12 203,4 4-154,14-4 85,4-4-90,4-4 13,4-7-33,1-5-37,4-3 20,0-1-147,0-18 117,5 3-276</inkml:trace>
          <inkml:trace contextRef="#ctx0" brushRef="#br0" timeOffset="72364.3898">6567-277 652,'-31'4'266,"31"0"-209,0 27-73,0-16 38,4 1-21,-4 4 25,13-1-20,1 0-2,-1 1-2,0-1-14,4-3 10,1-4-156,4-5 123,4-3-253,0-8 220,9-7-186,5-5 189,-1-3 9,-8-1 35,-5 5 143,-4-9 94,-9 5-157,-4 7 61,-9 12-88,-17 8-146,-5 8 93,-5 7-305</inkml:trace>
          <inkml:trace contextRef="#ctx0" brushRef="#br0" timeOffset="72783.2859">6847-507 376,'-4'43'177,"4"0"-139,-5 70-48,1-70 46,-1 23-31,-3 16-1,-1 15-2,-4 24-11,0-4 7,4 3-7,0-14 6,0-17 100,5-11-76,0-12 26,-1-11-33,1-16-17,-1-8 3,1-15-533,4-16 419,0-20 29</inkml:trace>
          <inkml:trace contextRef="#ctx0" brushRef="#br0" timeOffset="73833.5227">6864 755 744,'-30'12'226,"25"0"-177,-3 11-62,-1-4 27,-4 9-14,-5 15 0,-8 11 0,0-3 0,-9 3 0,4-11-6,-4 0 5,0-12-31,9-4 25,4-3 8,9-9-2,-1-11-3,19-8 3,12-7-90,10-20 72,8-20-268,8-11 221,14-9-172,9-6 176,4-1 126,-4-4-58,13-16 273,-9 13-215,-5 11 184,-3 7-184,-10 13-4,-12 3-38,-10 16-18,-3 8-1,-10 11-3,-8 13 0,-9 10 0,-9 17 0,0 15 0,1 0 0,3-4 0,5-8 0,5-4 0,3-7 0,10-4 0,0-5 0,3-3 0,1-4 0,5-4 0,-6-3 0,1 3 0,0 0 0,0-4 0,0 8 0,-4 4 0,-1 4 0,-4 7 0,-4 5 0,-5 3 0,-4 4 0,-4 8 0,-9 4 0,-9 0 0,-4 0 0,-9 0 0,-9 0 0,4-8-160,-12-3 126,-9-9-538</inkml:trace>
          <inkml:trace contextRef="#ctx0" brushRef="#br0" timeOffset="73232.9391">6834 222 616,'0'-16'259,"-5"16"-203,5-4-71,0 8 25,-4 0-11,-9 8-59,-9 7 47,-4 28-135,-9 3 114,-5 9-28,-4-5 43,5 1 38,4-1-17,4-3 19,9-8-16,9-4 104,9-4-85,13-8 47,8-3-51,5-5 44,4 1-48,5-5 36,0-3-38,-1-4-5,1-4-5,-5-1-4,-4-3 1,-4 0-32,-5 0 24,-4 0-274,-9 0 219,-5 8-260,-4 4 241,1 0-18,-5-1 66,4 1 224,0 0-153,5-1 192,4 13-173,4-5 174,0 8-174,5 5 20,4-9-53,5 0-17,4-3-3,8-5-4,1-3 0,-5-4 0,-4-4 0,0-4-126,-4-4 99,-1-4-574</inkml:trace>
          <inkml:trace contextRef="#ctx0" brushRef="#br0" timeOffset="74050.8602">7092 724 1000,'0'12'19,"18"3"-15,21 5-5,-13-8 3,1 3-2,8 5 0,4-1 0,1 4 0,-1-3 0,5 3 0,0 5 0,-1-1-3,-12 4 2,-9 0-708</inkml:trace>
        </inkml:traceGroup>
      </inkml:traceGroup>
    </inkml:traceGroup>
    <inkml:traceGroup>
      <inkml:annotationXML>
        <emma:emma xmlns:emma="http://www.w3.org/2003/04/emma" version="1.0">
          <emma:interpretation id="{C09B0062-DBA7-4D5A-99AC-D74B20B10DB2}" emma:medium="tactile" emma:mode="ink">
            <msink:context xmlns:msink="http://schemas.microsoft.com/ink/2010/main" type="paragraph" rotatedBoundingBox="16213,12270 23877,12343 23856,14563 16191,1449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5F9B8D5E-8761-42D1-B490-2B2477E9322B}" emma:medium="tactile" emma:mode="ink">
              <msink:context xmlns:msink="http://schemas.microsoft.com/ink/2010/main" type="line" rotatedBoundingBox="16213,12270 23877,12343 23856,14563 16191,14490"/>
            </emma:interpretation>
          </emma:emma>
        </inkml:annotationXML>
        <inkml:traceGroup>
          <inkml:annotationXML>
            <emma:emma xmlns:emma="http://www.w3.org/2003/04/emma" version="1.0">
              <emma:interpretation id="{F8BAE956-EE48-4929-8989-B1DFC8E7361C}" emma:medium="tactile" emma:mode="ink">
                <msink:context xmlns:msink="http://schemas.microsoft.com/ink/2010/main" type="inkWord" rotatedBoundingBox="16211,12486 17306,12497 17287,14500 16191,14490"/>
              </emma:interpretation>
              <emma:one-of disjunction-type="recognition" id="oneOf6">
                <emma:interpretation id="interp30" emma:lang="zh-CN" emma:confidence="0">
                  <emma:literal>可</emma:literal>
                </emma:interpretation>
                <emma:interpretation id="interp31" emma:lang="zh-CN" emma:confidence="0">
                  <emma:literal>耳</emma:literal>
                </emma:interpretation>
                <emma:interpretation id="interp32" emma:lang="zh-CN" emma:confidence="0">
                  <emma:literal>再</emma:literal>
                </emma:interpretation>
                <emma:interpretation id="interp33" emma:lang="zh-CN" emma:confidence="0">
                  <emma:literal>母</emma:literal>
                </emma:interpretation>
                <emma:interpretation id="interp34" emma:lang="zh-CN" emma:confidence="0">
                  <emma:literal>丹</emma:literal>
                </emma:interpretation>
              </emma:one-of>
            </emma:emma>
          </inkml:annotationXML>
          <inkml:trace contextRef="#ctx0" brushRef="#br0" timeOffset="1397.4704">-12 2197 224,'5'-8'105,"3"8"-83,5-4-28,-4 4 38,4 0-27,5-4 7,8 0-8,14-4 39,-1 1-33,1-1 38,-5 0-36,0 0 52,0 1-48,-4 3 82,4 0-75,-4 0 7,4 0-20,-9 0-8,0 0 0,-4 0-2,-4 0-241,-1 1 189,-8-1-265</inkml:trace>
          <inkml:trace contextRef="#ctx0" brushRef="#br0" timeOffset="1726.1982">387 2189 296,'-17'15'134,"17"-3"-105,0 8-37,0-9 25,0 13-15,-5 11 16,-3 0-14,-1 7-2,0 5 0,0 12-28,1-1 21,-1 12 10,0 0-5,5 12 51,-5-1-39,5-3 101,-1-8-86,1 4 38,-1-12-46,-8-7 13,0-8-23,4-8 20,0-8-22,5-4-3,0-8-2,-1-3-193,1-8 150,0-4-378</inkml:trace>
          <inkml:trace contextRef="#ctx0" brushRef="#br0" timeOffset="2584.0572">1072 2924 568,'-9'8'259,"14"0"-203,-10 15-71,5-15 17,0 11-5,-4 1 1,-1 7 1,1 8 6,0 0-4,4 12-5,0 7 3,0 5 14,0 3-10,4 8-15,0 8 10,1-4 28,-1-4-21,1-4 77,-5 0-63,-5-4-5,-4-3-8,-4-5-6,-4-3 1,-5-1-161,-27-11 126,-3-8-538</inkml:trace>
          <inkml:trace contextRef="#ctx0" brushRef="#br0" timeOffset="2298.3241">695 3088 388,'0'4'187,"4"0"-147,0 3-51,1-3 31,4 4-18,-1 0 7,1 3-6,0 1 6,0 4-6,-1 3 62,6 8-50,3-3 19,1 3-24,-5-4 11,13-7-24,-4-8 3,0-12-115,-4-8 90,-1-3-425</inkml:trace>
          <inkml:trace contextRef="#ctx0" brushRef="#br0" timeOffset="2044.4963">41 3415 308,'-13'11'144,"13"-7"-113,4 4-39,0 0 59,5 0-42,4-1 89,5 1-75,21-4 105,-4 0-97,5 0 44,-5-4-54,0 0 29,0 0-36,-4-4 14,8 0-20,1 0-2,-5-4-4,-4 1-2,-5-5 1,-4 0-32,4 0 24,-8-7-375,-5-8 299,-4 0-271</inkml:trace>
        </inkml:traceGroup>
        <inkml:traceGroup>
          <inkml:annotationXML>
            <emma:emma xmlns:emma="http://www.w3.org/2003/04/emma" version="1.0">
              <emma:interpretation id="{D1EB4261-988A-455F-A5B4-589EDA5DADF3}" emma:medium="tactile" emma:mode="ink">
                <msink:context xmlns:msink="http://schemas.microsoft.com/ink/2010/main" type="inkWord" rotatedBoundingBox="17945,13755 17978,13756 17975,13997 17942,13996"/>
              </emma:interpretation>
              <emma:one-of disjunction-type="recognition" id="oneOf7">
                <emma:interpretation id="interp35" emma:lang="zh-CN" emma:confidence="0">
                  <emma:literal>!</emma:literal>
                </emma:interpretation>
                <emma:interpretation id="interp36" emma:lang="zh-CN" emma:confidence="0">
                  <emma:literal>:</emma:literal>
                </emma:interpretation>
                <emma:interpretation id="interp37" emma:lang="zh-CN" emma:confidence="0">
                  <emma:literal>;</emma:literal>
                </emma:interpretation>
                <emma:interpretation id="interp38" emma:lang="zh-CN" emma:confidence="0">
                  <emma:literal>1</emma:literal>
                </emma:interpretation>
                <emma:interpretation id="interp39" emma:lang="zh-CN" emma:confidence="0">
                  <emma:literal>丨</emma:literal>
                </emma:interpretation>
              </emma:one-of>
            </emma:emma>
          </inkml:annotationXML>
          <inkml:trace contextRef="#ctx0" brushRef="#br0" timeOffset="16475.2951">1753 3360 696,'-13'0'263,"13"0"-207,4 0-71,-4 0 31,0-4-16,0 4-34,0 0 27,0 0-345,0 4 275,0 4-297</inkml:trace>
          <inkml:trace contextRef="#ctx0" brushRef="#br0" timeOffset="16561.0209">1723 3574 496,'-5'8'223,"5"-4"-175,0 4-61,0-8-55,5 3 51,-1-3-445</inkml:trace>
        </inkml:traceGroup>
        <inkml:traceGroup>
          <inkml:annotationXML>
            <emma:emma xmlns:emma="http://www.w3.org/2003/04/emma" version="1.0">
              <emma:interpretation id="{7F3776F6-B020-44B9-82A1-68684AC5B8BC}" emma:medium="tactile" emma:mode="ink">
                <msink:context xmlns:msink="http://schemas.microsoft.com/ink/2010/main" type="inkWord" rotatedBoundingBox="20122,12581 20178,14447 18908,14485 18852,12619"/>
              </emma:interpretation>
              <emma:one-of disjunction-type="recognition" id="oneOf8">
                <emma:interpretation id="interp40" emma:lang="zh-CN" emma:confidence="0">
                  <emma:literal>”</emma:literal>
                </emma:interpretation>
                <emma:interpretation id="interp41" emma:lang="zh-CN" emma:confidence="0">
                  <emma:literal>师</emma:literal>
                </emma:interpretation>
                <emma:interpretation id="interp42" emma:lang="zh-CN" emma:confidence="0">
                  <emma:literal>妝</emma:literal>
                </emma:interpretation>
                <emma:interpretation id="interp43" emma:lang="zh-CN" emma:confidence="0">
                  <emma:literal>怡</emma:literal>
                </emma:interpretation>
                <emma:interpretation id="interp44" emma:lang="zh-CN" emma:confidence="0">
                  <emma:literal>怯</emma:literal>
                </emma:interpretation>
              </emma:one-of>
            </emma:emma>
          </inkml:annotationXML>
          <inkml:trace contextRef="#ctx0" brushRef="#br0" timeOffset="17130.9151">3251 2201 424,'-9'3'197,"9"5"-155,-4 16-53,4-1 14,-9 16-5,0 11 18,1 20-13,-5 8-9,-1 12 5,6 23 14,-1 3-10,0 9-1,0 3-1,1-7 41,-1 0-33,-4-5 123,0-15-102,-5-3 52,-4-13-59,0-3-11,0-16-7,-21-4-5,-1-7 1,0-12-1,-9-8 0,5-12-219,-4-15 172,-5-16-474</inkml:trace>
          <inkml:trace contextRef="#ctx0" brushRef="#br0" timeOffset="16845.091">2747 2434 640,'0'4'269,"9"11"-211,0 9-74,-5-9 27,1 9-12,-1 15 6,0 0-5,1 3-4,4 1 3,-1-4-53,10-8 42,13-7-127,-10-9 107,6-11-334,3-16 282,1-23-100</inkml:trace>
          <inkml:trace contextRef="#ctx0" brushRef="#br0" timeOffset="17596.9644">3444 3080 520,'0'8'233,"9"-4"-183,26-12-64,-22 8 177,13-16-131,0 1-8,5-13-13,0 5-11,-1-4 1,1 0-1,8-4 0,10-1-42,-1-3 33,0 4-272,-4-15 219</inkml:trace>
          <inkml:trace contextRef="#ctx0" brushRef="#br0" timeOffset="18032.3914">3912 2932 884,'-8'4'111,"8"27"-87,-22 20-30,17-32 13,-12 20-7,-5 4 0,-4 11 0,4-11-48,-4 16 38,4-9-341,0-7 273,9-8-287</inkml:trace>
          <inkml:trace contextRef="#ctx0" brushRef="#br0" timeOffset="17981.3834">3917 3131 664,'-5'27'269,"10"-8"-211,-1 16-74,1-4 38,-5 8-21,0 4 0,0 4 0,-5-1 1,1 5-1,-1 4-20,-3-9 15,-1-7-161,-13-12-303,0-11 353,0-20-43</inkml:trace>
          <inkml:trace contextRef="#ctx0" brushRef="#br0" timeOffset="17373.2279">3812 2259 804,'30'8'177,"-30"-4"-139,0-4-48,0 0 21,0 15-11,0 12 0,0-3 0,0 3-6,-8 4 5,12-8-328,-13 1 259</inkml:trace>
        </inkml:traceGroup>
        <inkml:traceGroup>
          <inkml:annotationXML>
            <emma:emma xmlns:emma="http://www.w3.org/2003/04/emma" version="1.0">
              <emma:interpretation id="{6C0CCC92-ABBF-43A7-B336-A91A43EF24ED}" emma:medium="tactile" emma:mode="ink">
                <msink:context xmlns:msink="http://schemas.microsoft.com/ink/2010/main" type="inkWord" rotatedBoundingBox="21113,12853 21400,13961 20519,14189 20232,13081"/>
              </emma:interpretation>
              <emma:one-of disjunction-type="recognition" id="oneOf9">
                <emma:interpretation id="interp45" emma:lang="zh-CN" emma:confidence="0">
                  <emma:literal>向</emma:literal>
                </emma:interpretation>
                <emma:interpretation id="interp46" emma:lang="zh-CN" emma:confidence="0">
                  <emma:literal>问</emma:literal>
                </emma:interpretation>
                <emma:interpretation id="interp47" emma:lang="zh-CN" emma:confidence="0">
                  <emma:literal>闪</emma:literal>
                </emma:interpretation>
                <emma:interpretation id="interp48" emma:lang="zh-CN" emma:confidence="0">
                  <emma:literal>自</emma:literal>
                </emma:interpretation>
                <emma:interpretation id="interp49" emma:lang="zh-CN" emma:confidence="0">
                  <emma:literal>何</emma:literal>
                </emma:interpretation>
              </emma:one-of>
            </emma:emma>
          </inkml:annotationXML>
          <inkml:trace contextRef="#ctx0" brushRef="#br0" timeOffset="18376.0819">4473 2578 840,'18'-19'147,"-1"11"-115,-4 4-40,-13 4 17,-8 4-9,-10 7-12,-8 24 10,-9 8-431,-22 8 340,13-12-134,-4 7 161,8 17 143,10-9-67,8-3 212,4-1-171,9 1 175,5 19-169,4-8 21,0 0-53,13 1-7,-4-5-12,0-3 32,8-5-29,-4-3 2,1-12-8,-1 0-2,-5-8 0,1-7-83,-4-13 65,-5-7-389,-9-11 315,0-9-198</inkml:trace>
          <inkml:trace contextRef="#ctx0" brushRef="#br0" timeOffset="18706.0016">4364 3033 708,'17'-35'253,"1"31"-199,12-27-69,-8 23 33,9-3-17,4-1-1,4 0 1,5 1-4,0-1 2,4 4 1,5 4 0,-5 1 0,-4 3 0,-5 0 0,0 3 0,-4 5 0,-8 12 0,-1 11 0,-8 8 0,-10 3 0,-3 17 0,-5 11-9,-5 4 7,1-4 7,0-4-5,-1-4 1,1-3 0,-5-9-91,0-11 71,1-12-414,-6-15 337,-8-20-158</inkml:trace>
          <inkml:trace contextRef="#ctx0" brushRef="#br0" timeOffset="18975.8314">4622 2964 544,'-18'43'253,"18"0"-199,-4 7-69,4-26 31,-4-1-16,4 16 8,-5 4-6,5-4-9,0-4 5,5-8 24,-1-3-18,5-9 63,4-7-51,0-8 21,0-12-26,0-11-5,1-4-3,-1-1-22,-5-3 15,-3 0-220,-10-12 175,1-11-450</inkml:trace>
        </inkml:traceGroup>
        <inkml:traceGroup>
          <inkml:annotationXML>
            <emma:emma xmlns:emma="http://www.w3.org/2003/04/emma" version="1.0">
              <emma:interpretation id="{733697F7-0D90-4873-B93D-ECB218C90598}" emma:medium="tactile" emma:mode="ink">
                <msink:context xmlns:msink="http://schemas.microsoft.com/ink/2010/main" type="inkWord" rotatedBoundingBox="21607,12321 23877,12343 23856,14510 21586,14488"/>
              </emma:interpretation>
              <emma:one-of disjunction-type="recognition" id="oneOf10">
                <emma:interpretation id="interp50" emma:lang="zh-CN" emma:confidence="0">
                  <emma:literal>导</emma:literal>
                </emma:interpretation>
                <emma:interpretation id="interp51" emma:lang="zh-CN" emma:confidence="0">
                  <emma:literal>手</emma:literal>
                </emma:interpretation>
                <emma:interpretation id="interp52" emma:lang="zh-CN" emma:confidence="0">
                  <emma:literal>等</emma:literal>
                </emma:interpretation>
                <emma:interpretation id="interp53" emma:lang="zh-CN" emma:confidence="0">
                  <emma:literal>乎</emma:literal>
                </emma:interpretation>
                <emma:interpretation id="interp54" emma:lang="zh-CN" emma:confidence="0">
                  <emma:literal>寽</emma:literal>
                </emma:interpretation>
              </emma:one-of>
            </emma:emma>
          </inkml:annotationXML>
          <inkml:trace contextRef="#ctx0" brushRef="#br0" timeOffset="76564.9546">5892 2068 284,'-48'-4'125,"17"8"-99,1 8-33,21-1 90,-4 5-67,0 11 79,-5 8-71,1 20 10,3-1-23,6 1 26,-1 3-29,5 1 48,-1-5-43,1-3 64,4-12-58,0-4 52,4-8-53,5-3 2,4-9-13,0-7-5,5-4-1,-1-4-1,10 0 0,-6-8 0,6 4 0,-5 0 0,-5 0 0,1 1-62,-5-1 49</inkml:trace>
          <inkml:trace contextRef="#ctx0" brushRef="#br0" timeOffset="76282.8137">5669 2060 652,'4'-8'266,"9"-7"-209,5 3-73,-5 1 27,4-1-12,19-4 6,-1 1-5,0-1 1,-5 4 0,1 5-1,0 3 0,-5 0-6,0 4 5,-4 0 0,-4 4 1,-5 11-17,-5 9 13,-3-1-88,-10 4 72,-3 4-91,-5 8 84,-1 0 13,1 8 7,0 8 7,0-9 0,-9-3 47,13-8-37,-4 0 104,13-11-88,0-5 65,5-3-68,3-5-1,1-7-14,4-4-6,0-4-1,1 1-1,-1-17 0,0-7-241,0-8 189,-4 4-450</inkml:trace>
          <inkml:trace contextRef="#ctx0" brushRef="#br0" timeOffset="76836.9746">5371 3408 944,'-9'8'65,"14"-8"-51,8 4-17,-5-4 7,6 0-4,3-4 0,23-12 0,3-11 0,10-4 0,8-8 0,5 0 0,0 0 0,-1-16 0,5 1 0,0 3 0,5-3 0,-14 7 0,-4 4-6,-13 8 5,-9 0-706</inkml:trace>
          <inkml:trace contextRef="#ctx0" brushRef="#br0" timeOffset="77435.4366">5989 2742 720,'-27'23'246,"14"1"-193,0 19-67,9-8 29,-10 15-15,-7 9-3,3 7 2,0 24 1,14 3 0,4 28 0,0 0 0,0-1 0,4-15 0,5-7 2,0-20-1,0-12-1,0-11 1,-5-16-1,0-8 0,-4-8 0,-8-11 0,-10-12-6,-4-8 5,0-8-90,0-11 72,-4-8-16,0 0 23,-1 0 23,1 0-9,0 8 84,0 3-67,4 5 12,13-1-21,5 9-7,-1-1-1,5 0-2,9-3 0,8-9 0,5-19-275,5-7 216,12-16-414</inkml:trace>
        </inkml:traceGroup>
        <inkml:traceGroup>
          <inkml:annotationXML>
            <emma:emma xmlns:emma="http://www.w3.org/2003/04/emma" version="1.0">
              <emma:interpretation id="{39FD64E4-D807-40F7-A50E-4872D6C50D94}" emma:medium="tactile" emma:mode="ink">
                <msink:context xmlns:msink="http://schemas.microsoft.com/ink/2010/main" type="inkWord" rotatedBoundingBox="23519,12336 23870,14002 22720,14244 22369,12578"/>
              </emma:interpretation>
              <emma:one-of disjunction-type="recognition" id="oneOf11">
                <emma:interpretation id="interp55" emma:lang="zh-CN" emma:confidence="0">
                  <emma:literal>数</emma:literal>
                </emma:interpretation>
                <emma:interpretation id="interp56" emma:lang="zh-CN" emma:confidence="0">
                  <emma:literal>叔</emma:literal>
                </emma:interpretation>
                <emma:interpretation id="interp57" emma:lang="zh-CN" emma:confidence="0">
                  <emma:literal>教</emma:literal>
                </emma:interpretation>
                <emma:interpretation id="interp58" emma:lang="zh-CN" emma:confidence="0">
                  <emma:literal>敬</emma:literal>
                </emma:interpretation>
                <emma:interpretation id="interp59" emma:lang="zh-CN" emma:confidence="0">
                  <emma:literal>敦</emma:literal>
                </emma:interpretation>
              </emma:one-of>
            </emma:emma>
          </inkml:annotationXML>
          <inkml:trace contextRef="#ctx0" brushRef="#br0" timeOffset="77513.3023">6501 2368 924,'17'27'81,"-12"-15"-63,-1 0-22,-4-1 9,5 1-5,-5 0 0,13-1 0,0 1 0,0-4 0,5-4 0,3-4 0,1 0-3,0-4 2,-4-4 1,-1 4 0,-4 0 0,-4 0 0,-9 4-227,-9 8 178,-4 4-440,-13 3 375,0 5 24</inkml:trace>
          <inkml:trace contextRef="#ctx0" brushRef="#br0" timeOffset="77631.5464">6457 2761 720,'9'12'246,"22"-8"-193,17 0-67,-31-4 29,5-4-15,4 0 2,5-4-1,0 1-1,-1-13 1,5-15-52,0 0 40,1-8-657</inkml:trace>
          <inkml:trace contextRef="#ctx0" brushRef="#br0" timeOffset="77888.3207">6786 2049 804,'-14'-4'177,"10"8"-139,0 3-48,-1 1 21,1 4-11,-5 11 0,0 12 0,-4 28 0,0 11 0,0 31 0,-4 19 0,3 32 0,1 20 0,4-5 0,5 4 0,4-31 0,0-23 0,4-23 0,-4-21 0,0-14 0,0-20 0,-4-12-143,0-19 112,-1-16-555</inkml:trace>
          <inkml:trace contextRef="#ctx0" brushRef="#br0" timeOffset="78684.2431">6527 3159 544,'5'-31'253,"-5"19"-199,4 0-69,-13 12 106,0-4-75,1 0-30,-1 12 14,-4 8-104,-5 7 80,1 8-63,-5 12 64,4 0 13,5 0 5,4 0 10,9-4-4,9-4 132,4-8-105,14-3 84,16-9-83,6-3-8,-1 0-12,0-4-5,-4-4-3,4-1-1,0 1 1,-8 0-1,-10 0 0,-8 0 0,-13 4 0,-14 4-62,-3 11 49,-5 8-21,-5 0 24,1-3 6,-5-1 3,-5-4 15,1 5-11,4-9-10,-8-3 6,-1 3 51,-4-7-40,0-8-3,8-4-3,6-4-69,7-8 51,6-7-34,25-20 35,5-4-1,9 0 9,8-8 38,5 4-27,17-15-9,1 0 3,-5-1-43,0 5 34,-5-5-48,5-3 43,0 11 16,-13 13-4,-9 10 28,-5 5-20,1 23 107,-5 16-88,1 7 27,-1-3-36,0 0 0,0 3-11,-4 4 16,-4 1-16,-5 11-2,-9 4-1,-8 0-2,-9 8 0,-9 0-12,-13 3 10,-9 5-114,0-4 90,5-20-223,4-8 191,4-7-123,9-16 132,5-4 193,4-4-119,8-4 198,5-3-169,9-1 92,13 1-107,13 3 3,4 4-28,5 4-10,9 8-2,4 4-2,4 4 0,0 3 2,1-3-1,-14 0-1,-9-5 1,-12-11-713</inkml:trace>
        </inkml:traceGroup>
      </inkml:traceGroup>
    </inkml:traceGroup>
  </inkml:traceGroup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5-23T05:50:21.148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6E3A9585-72E2-4379-ACF8-F8EBEA3F8E32}" emma:medium="tactile" emma:mode="ink">
          <msink:context xmlns:msink="http://schemas.microsoft.com/ink/2010/main" type="inkDrawing" rotatedBoundingBox="16905,8488 19394,9702 19252,9994 16762,8779" semanticType="callout" shapeName="Other"/>
        </emma:interpretation>
      </emma:emma>
    </inkml:annotationXML>
    <inkml:trace contextRef="#ctx0" brushRef="#br0">-1-2 164 0,'5'3'78'0,"-1"1"-61"0,0 4-21 15,-4-8 115-15,0 0-88 16,0 8 34-16,5 0-40 16,-1-4 14-16,-4 3-23 15,5 1 13-15,-5 0-16 16,0 0-3-16,0 0 0 16,4-1 14-16,0 1-12 15,1 0 7-15,-1-4-8 0,0 4-2 16,5 0 0-16,0-1-10 15,4 1 7-15,0 0 10 16,5 8-7-16,-1 3 8 16,1-3-6-16,0-1-10 15,-1 9 5-15,5-1 1 16,0-3 1-16,0-9 8 16,4 1-6-16,-4 4-9 15,0-5 5-15,0 5 10 16,0-4-7-16,0-1 0 15,0 1 0-15,0 0-18 16,0-1 13-16,0 1 10 16,-5 0-5-16,10-1 17 0,-6 1-14 15,6 0 24 1,-1 19-13 0,-4-4-2-16,-4-3-8 15,-1-5 5-15,1-3-7 0,-5-1-10 16,0 1 5-16,0 0 10 15,0-5-7-15,1 1 0 16,-1 0 0-16,-5-1 7 16,1 1-6-16,0 0-9 15,0 0 5-15,0-1 10 16,-1-3-7-16,1 0-8 16,0 0 5-16,4-1 1 15,-4 1 1-15,4 0 8 16,0 0-6-16,0-4-9 0,5 4 5 15,-1-5 1-15,5 5 9 16,0 0-6 0,-4-4-1-16,-1 0 0 15,1 4-1-15,-1-4 0 16,-3 3 30-16,-1 5-23 16,4-4 6-16,-4 0-9 15,5 7 5-15,-5 1-6 16,0-4-2-16,1-1 0 15,-1 1-1-15,0-4 0 16,9 3 0-16,0-3 0 16,4 4 0-16,-4-4 0 15,0 0-9-15,0-1 7 0,0 1 26 16,0-4-19-16,4 0-1 16,-4 0-2-16,0 0-2 15,0 0 0-15,0-1-26 16,0 1 21-16,8 0 10 15,-3 0-5-15,8 0 43 16,-4 0-33-16,-1 0-13 16,1 0 4-16,0 0 7 15,-1 0-7-15,1-1 0 16,-5-3 0-16,10 0 7 16,3 4-6-16,1 0 7 15,-5 0-6-15,0 0 6 16,4 0-6-16,-4 0 20 0,0 0-17 15,1 0 5-15,3 3-7 16,-4 1 5-16,5 0-6 16,-5 0 12-16,0 0-11 15,-5 7 28-15,-3-3-24 16,-1 0 24-16,-4-1-23 16,0 1 9-1,-4 4-13-15,-5-5-3 16,-5 1-1-16,1 0-1 15,-9-1-68-15,-4 5 54 16,-18 4-637 0</inkml:trace>
  </inkml:traceGroup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5-23T05:50:22.348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9100EA69-41FA-4313-A206-B40E871654A9}" emma:medium="tactile" emma:mode="ink">
          <msink:context xmlns:msink="http://schemas.microsoft.com/ink/2010/main" type="inkDrawing" rotatedBoundingBox="16901,9498 19940,8555 19955,8605 16916,9548" semanticType="callout" shapeName="Other"/>
        </emma:interpretation>
      </emma:emma>
    </inkml:annotationXML>
    <inkml:trace contextRef="#ctx0" brushRef="#br0">0 940 164 0,'0'0'88'0,"9"0"-69"0,4-4-24 0,-4 4 36 16,4 0-26-16,4 0 38 15,5-4-33-15,5 0-27 16,8 0 15-16,13-4 47 15,-4 0-37-15,4 1 33 16,0-9-31-16,9 0 20 16,5-3-22-16,-1-1 13 15,9 1-16-15,-4-1 6 16,18-3-8-16,-6-8 6 0,1 4-6 16,-13-1 6-16,18 5-6 15,-10-1 15-15,1 5-14 16,-5-1 24-16,9-3-22 15,0 4 15-15,0-9-16 16,-9 5 6-16,-4-4-8 16,4 3 29-16,5 1-25 0,-14 3 56 15,1-3-48-15,-5 3 35 16,-5 1-36-16,-4 3 17 16,5 1-23-16,0 3-13 15,-5 0 5-15,-4 1 8 16,0 3-7-16,-5-12 6 15,1 16-6-15,-5-11 9 16,9 3-8-16,0 4 7 0,-5 0-6 16,-4-7 32-16,0-1-28 15,0 16 32-15,-4-11-30 16,0-1 13-16,-1 0-16 16,-3 0-1-16,-1 1-3 15,0-1-2-15,-4 0 1 16,5 1-1-16,-1-1 0 15,-4 4 0-15,4 0 0 16,-4 1 0 0,-4-1 2-16,-5 0-1 15,0 0-1-15,-4 4 1 0,-5-4-1 16,5 5 0-16,0-1-3 16,-5 0 2-16</inkml:trace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</inkml:channelProperties>
      </inkml:inkSource>
      <inkml:timestamp xml:id="ts0" timeString="2016-05-22T07:39:25.736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2B698621-EF29-477A-9BC1-F51A7DEA8D78}" emma:medium="tactile" emma:mode="ink">
          <msink:context xmlns:msink="http://schemas.microsoft.com/ink/2010/main" type="writingRegion" rotatedBoundingBox="21021,14795 22220,14795 22220,15717 21021,15717"/>
        </emma:interpretation>
      </emma:emma>
    </inkml:annotationXML>
    <inkml:traceGroup>
      <inkml:annotationXML>
        <emma:emma xmlns:emma="http://www.w3.org/2003/04/emma" version="1.0">
          <emma:interpretation id="{6C3A2F96-A211-4F29-A6A6-54A0E1C79785}" emma:medium="tactile" emma:mode="ink">
            <msink:context xmlns:msink="http://schemas.microsoft.com/ink/2010/main" type="paragraph" rotatedBoundingBox="21021,14795 22220,14795 22220,15717 21021,1571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E1C7061-99DE-45A0-AD80-7D1CF7FD8BAE}" emma:medium="tactile" emma:mode="ink">
              <msink:context xmlns:msink="http://schemas.microsoft.com/ink/2010/main" type="line" rotatedBoundingBox="21021,14795 22220,14795 22220,15717 21021,15717"/>
            </emma:interpretation>
          </emma:emma>
        </inkml:annotationXML>
        <inkml:traceGroup>
          <inkml:annotationXML>
            <emma:emma xmlns:emma="http://www.w3.org/2003/04/emma" version="1.0">
              <emma:interpretation id="{379B1A09-9E34-48F2-A85E-99E105A69C10}" emma:medium="tactile" emma:mode="ink">
                <msink:context xmlns:msink="http://schemas.microsoft.com/ink/2010/main" type="inkWord" rotatedBoundingBox="21021,14795 22220,14795 22220,15717 21021,15717"/>
              </emma:interpretation>
              <emma:one-of disjunction-type="recognition" id="oneOf0">
                <emma:interpretation id="interp0" emma:lang="zh-CN" emma:confidence="0">
                  <emma:literal>Ⅴ</emma:literal>
                </emma:interpretation>
                <emma:interpretation id="interp1" emma:lang="zh-CN" emma:confidence="0">
                  <emma:literal>ⅴ</emma:literal>
                </emma:interpretation>
                <emma:interpretation id="interp2" emma:lang="zh-CN" emma:confidence="0">
                  <emma:literal>V</emma:literal>
                </emma:interpretation>
                <emma:interpretation id="interp3" emma:lang="zh-CN" emma:confidence="0">
                  <emma:literal>v</emma:literal>
                </emma:interpretation>
                <emma:interpretation id="interp4" emma:lang="zh-CN" emma:confidence="0">
                  <emma:literal>U</emma:literal>
                </emma:interpretation>
              </emma:one-of>
            </emma:emma>
          </inkml:annotationXML>
          <inkml:trace contextRef="#ctx0" brushRef="#br0">1 220 388,'-8'0'177,"8"3"-139,0-3-48,0 0 29,4 4-17,0 2 24,-1 5-20,5-1-19,7 20 11,4 0 0,4 3 9,3 4-5,0 4-9,4 12 5,-3-6 1,-1 0 1,1-3 0,-5-8 0,8-2 8,-3-1-6,3-6 7,0 7-6,-3-1 15,-5-3-14,-3-6 12,0-4-11,-4-7 22,0-3-21,0-3 31,0-3-28,0-11 13,0-7-16,0-2-12,1-1 5,-1-3-25,0-4 20,7-2-31,8-21 28,1-10-27,3 3 27,-1 0 5,-2 1 2,-1-1 10,8 1-6,3 2-1,-3 8 0,-4 2 29,0 5-23,0-5 39,-1 1-34,-6 7 44,-5-1-42,-3 11 57,-4 3-53,0 6 8,-3 1-18,-5 3 11,-3 3-14,-4 4-143,-4-1 110,-11-9-541</inkml:trace>
        </inkml:traceGroup>
      </inkml:traceGroup>
    </inkml:traceGroup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</inkml:channelProperties>
      </inkml:inkSource>
      <inkml:timestamp xml:id="ts0" timeString="2016-05-23T00:54:29.640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F3FBA155-7F03-41F6-84A9-F607788BE695}" emma:medium="tactile" emma:mode="ink">
          <msink:context xmlns:msink="http://schemas.microsoft.com/ink/2010/main" type="writingRegion" rotatedBoundingBox="6559,6074 12528,5991 12559,8227 6590,8310"/>
        </emma:interpretation>
      </emma:emma>
    </inkml:annotationXML>
    <inkml:traceGroup>
      <inkml:annotationXML>
        <emma:emma xmlns:emma="http://www.w3.org/2003/04/emma" version="1.0">
          <emma:interpretation id="{FDF758DE-C982-432F-9131-7ACAC4934138}" emma:medium="tactile" emma:mode="ink">
            <msink:context xmlns:msink="http://schemas.microsoft.com/ink/2010/main" type="paragraph" rotatedBoundingBox="6559,6074 12528,5991 12546,7295 6578,737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81944F95-AB94-47D2-81D6-EB24673A546C}" emma:medium="tactile" emma:mode="ink">
              <msink:context xmlns:msink="http://schemas.microsoft.com/ink/2010/main" type="line" rotatedBoundingBox="6559,6074 12528,5991 12546,7295 6578,7378"/>
            </emma:interpretation>
          </emma:emma>
        </inkml:annotationXML>
        <inkml:traceGroup>
          <inkml:annotationXML>
            <emma:emma xmlns:emma="http://www.w3.org/2003/04/emma" version="1.0">
              <emma:interpretation id="{B3F96EC9-2A8A-470C-8624-C6C272221523}" emma:medium="tactile" emma:mode="ink">
                <msink:context xmlns:msink="http://schemas.microsoft.com/ink/2010/main" type="inkWord" rotatedBoundingBox="6060,6563 7465,5670 7997,6507 6592,7400"/>
              </emma:interpretation>
              <emma:one-of disjunction-type="recognition" id="oneOf0">
                <emma:interpretation id="interp0" emma:lang="zh-CN" emma:confidence="0">
                  <emma:literal>Ⅲ</emma:literal>
                </emma:interpretation>
                <emma:interpretation id="interp1" emma:lang="zh-CN" emma:confidence="0">
                  <emma:literal></emma:literal>
                </emma:interpretation>
                <emma:interpretation id="interp2" emma:lang="zh-CN" emma:confidence="0">
                  <emma:literal>比</emma:literal>
                </emma:interpretation>
                <emma:interpretation id="interp3" emma:lang="zh-CN" emma:confidence="0">
                  <emma:literal>似</emma:literal>
                </emma:interpretation>
                <emma:interpretation id="interp4" emma:lang="zh-CN" emma:confidence="0">
                  <emma:literal>㐽</emma:literal>
                </emma:interpretation>
              </emma:one-of>
            </emma:emma>
          </inkml:annotationXML>
          <inkml:trace contextRef="#ctx0" brushRef="#br0">-843-1283 164,'0'0'78,"9"8"-61,-4 7-21,-5-7 25,0 8-17,-5 7-10,-4 8 5,1 4 17,-14 4-13,0 8 39,-9 0-33,0 15 22,1 1-23,-1-9 21,0-3-22,-4-8 5,9-4-8,4-4-151,4-11 115</inkml:trace>
          <inkml:trace contextRef="#ctx0" brushRef="#br0" timeOffset="291.1556">-939-1072 388,'22'-16'187,"-13"12"-147,8 0-51,-8 4 23,0 4-12,4 4-9,0 4 7,5 3 1,-1 9 1,1-1-9,-1 4 7,5 1 1,0-1 1,4-8 8,-4-3-6,-4-4-26,-1-8 19,1-8-391</inkml:trace>
          <inkml:trace contextRef="#ctx0" brushRef="#br0" timeOffset="521.2058">-277-1392 352,'-22'0'167,"22"4"-131,0 3-46,-8 5 88,-1 4-64,0 3 13,-4 9-19,0 7-14,-5 4 5,1 0 9,-5 0-7,-5 0 0,1 4 0,0-4 29,4-4-23,0 8 31,0-4-29,9-8-4,-5-8-2,5-3-12,4-5 7,5-3-363,0-28 127</inkml:trace>
          <inkml:trace contextRef="#ctx0" brushRef="#br0" timeOffset="-321.5634">-1264-1564 308,'-9'-4'134,"9"12"-105,-4 4-37,4-1 8,0 25-2,0 3 1,-9 7 1,0 5-9,-8 11 7,-1 5-7,1 3 6,-1 24 11,-4-1-7,5 5 8,-1-9-6,1 1 23,-1-12-20,5-8 40,0-7-35,4-9-14,-4-7 4,4-8-2,0-8 1,5-7-9,0-5 7,4-3-366</inkml:trace>
        </inkml:traceGroup>
        <inkml:traceGroup>
          <inkml:annotationXML>
            <emma:emma xmlns:emma="http://www.w3.org/2003/04/emma" version="1.0">
              <emma:interpretation id="{9D4E084A-FA64-42A7-BF87-391847976752}" emma:medium="tactile" emma:mode="ink">
                <msink:context xmlns:msink="http://schemas.microsoft.com/ink/2010/main" type="inkWord" rotatedBoundingBox="7885,6946 8205,6219 8535,6364 8215,7091"/>
              </emma:interpretation>
              <emma:one-of disjunction-type="recognition" id="oneOf1">
                <emma:interpretation id="interp5" emma:lang="zh-CN" emma:confidence="0">
                  <emma:literal>”</emma:literal>
                </emma:interpretation>
                <emma:interpretation id="interp6" emma:lang="zh-CN" emma:confidence="0">
                  <emma:literal>s</emma:literal>
                </emma:interpretation>
                <emma:interpretation id="interp7" emma:lang="zh-CN" emma:confidence="0">
                  <emma:literal>S</emma:literal>
                </emma:interpretation>
                <emma:interpretation id="interp8" emma:lang="zh-CN" emma:confidence="0">
                  <emma:literal>了</emma:literal>
                </emma:interpretation>
                <emma:interpretation id="interp9" emma:lang="zh-CN" emma:confidence="0">
                  <emma:literal>彡</emma:literal>
                </emma:interpretation>
              </emma:one-of>
            </emma:emma>
          </inkml:annotationXML>
          <inkml:trace contextRef="#ctx0" brushRef="#br0" timeOffset="1150.5167">355-1306 152,'5'7'69,"-5"-3"-55,0 4-18,0-8 76,-9 8-35,-4 4-23,-5-1 2,-4 5-12,-4 7 31,-5-3-28,0 7-2,1-4-2,-14 1 5,0-5-6,9 1 7,4-5-6,5-3 15,4 0-14,0-4 15,9-1-14,0-3-11,4 4 5,4 0 0,5 0 1,0-8 25,18 4-20,8 0 24,5-4-22,0 0 14,-1 0-16,5 3 6,1 5-8,-6 0 6,-3 0-6,-5 4-2,-5 3 0,-4-3 24,-4 0-20,-5 3 7,-8 12-8,-5 9 5,-4-1-6,-4-4 20,-5 0-17,0 0 47,0-7-40,-5-1 2,-8-3-9,9-5-5,0-3 0,4-4-133,0-8 104,4-4-400</inkml:trace>
        </inkml:traceGroup>
        <inkml:traceGroup>
          <inkml:annotationXML>
            <emma:emma xmlns:emma="http://www.w3.org/2003/04/emma" version="1.0">
              <emma:interpretation id="{F2DC29B3-F9CB-430B-A8CE-2092BCB93DF4}" emma:medium="tactile" emma:mode="ink">
                <msink:context xmlns:msink="http://schemas.microsoft.com/ink/2010/main" type="inkWord" rotatedBoundingBox="9009,6454 9187,6451 9192,6806 9014,6808"/>
              </emma:interpretation>
              <emma:one-of disjunction-type="recognition" id="oneOf2">
                <emma:interpretation id="interp10" emma:lang="zh-CN" emma:confidence="0">
                  <emma:literal>。</emma:literal>
                </emma:interpretation>
                <emma:interpretation id="interp11" emma:lang="zh-CN" emma:confidence="0">
                  <emma:literal>(</emma:literal>
                </emma:interpretation>
                <emma:interpretation id="interp12" emma:lang="zh-CN" emma:confidence="0">
                  <emma:literal>‘</emma:literal>
                </emma:interpretation>
                <emma:interpretation id="interp13" emma:lang="zh-CN" emma:confidence="0">
                  <emma:literal>l</emma:literal>
                </emma:interpretation>
                <emma:interpretation id="interp14" emma:lang="zh-CN" emma:confidence="0">
                  <emma:literal>[</emma:literal>
                </emma:interpretation>
              </emma:one-of>
            </emma:emma>
          </inkml:annotationXML>
          <inkml:trace contextRef="#ctx0" brushRef="#br0" timeOffset="1756.4095">1004-1182 80,'-26'-4'49,"26"28"-39,-4-9-12,-1-3 21,1 4-15,-5-5 40,0 5-33,1 0 37,-1-1-36,0 5 75,0-1-67,5 5 101,0 3-92,4 4 62,0-7-67,4 7 10,5-8-24,4-3-7,9-9-1,8-15-50,-3-3 38,-1-9-423,0 0 339,-4-3 25</inkml:trace>
        </inkml:traceGroup>
        <inkml:traceGroup>
          <inkml:annotationXML>
            <emma:emma xmlns:emma="http://www.w3.org/2003/04/emma" version="1.0">
              <emma:interpretation id="{B0F53714-AD38-4757-9280-709D88788CCB}" emma:medium="tactile" emma:mode="ink">
                <msink:context xmlns:msink="http://schemas.microsoft.com/ink/2010/main" type="inkWord" rotatedBoundingBox="9564,6174 10128,6301 10037,6703 9474,6576"/>
              </emma:interpretation>
              <emma:one-of disjunction-type="recognition" id="oneOf3">
                <emma:interpretation id="interp15" emma:lang="zh-CN" emma:confidence="0">
                  <emma:literal>”</emma:literal>
                </emma:interpretation>
                <emma:interpretation id="interp16" emma:lang="zh-CN" emma:confidence="0">
                  <emma:literal>x</emma:literal>
                </emma:interpretation>
                <emma:interpretation id="interp17" emma:lang="zh-CN" emma:confidence="0">
                  <emma:literal>∞</emma:literal>
                </emma:interpretation>
                <emma:interpretation id="interp18" emma:lang="zh-CN" emma:confidence="0">
                  <emma:literal>″</emma:literal>
                </emma:interpretation>
                <emma:interpretation id="interp19" emma:lang="zh-CN" emma:confidence="0">
                  <emma:literal>“</emma:literal>
                </emma:interpretation>
              </emma:one-of>
            </emma:emma>
          </inkml:annotationXML>
          <inkml:trace contextRef="#ctx0" brushRef="#br0" timeOffset="2184.288">1377-1115 424,'22'-20'197,"-9"-7"-155,14 7-53,-14 9 14,4-1-5,5 0-49,0 1 39,0-1-96,0 0 83,0 4 2,-4 4 14,4 1 0,-5 6 6,1 5 19,4 4-13,-5 4 8,1 3-8,-1 4 32,1 1-28,-5-1 57,0 5-49,0-1 19,-4 0-25,4-3 3,-4-1-8,4-4 5,0-3-6,1-4-2,3-1 0,1-7-77,-1 4 60,5-8-362</inkml:trace>
          <inkml:trace contextRef="#ctx0" brushRef="#br0" timeOffset="2442.238">1952-1353 756,'-17'8'217,"17"3"-171,-9 5-59,0-1 24,-4 5-12,-5 11-64,1 4 51,-14 0-202,-4 0 167,0-3-289,4-1 258,0-4-90</inkml:trace>
        </inkml:traceGroup>
        <inkml:traceGroup>
          <inkml:annotationXML>
            <emma:emma xmlns:emma="http://www.w3.org/2003/04/emma" version="1.0">
              <emma:interpretation id="{456EA991-5C9F-44E3-AB75-4DC96B1836A3}" emma:medium="tactile" emma:mode="ink">
                <msink:context xmlns:msink="http://schemas.microsoft.com/ink/2010/main" type="inkWord" rotatedBoundingBox="10327,6713 10416,6446 10453,6458 10364,6725"/>
              </emma:interpretation>
              <emma:one-of disjunction-type="recognition" id="oneOf4">
                <emma:interpretation id="interp20" emma:lang="zh-CN" emma:confidence="0">
                  <emma:literal>!</emma:literal>
                </emma:interpretation>
                <emma:interpretation id="interp21" emma:lang="zh-CN" emma:confidence="0">
                  <emma:literal>'</emma:literal>
                </emma:interpretation>
                <emma:interpretation id="interp22" emma:lang="zh-CN" emma:confidence="0">
                  <emma:literal>,</emma:literal>
                </emma:interpretation>
                <emma:interpretation id="interp23" emma:lang="zh-CN" emma:confidence="0">
                  <emma:literal>’</emma:literal>
                </emma:interpretation>
                <emma:interpretation id="interp24" emma:lang="zh-CN" emma:confidence="0">
                  <emma:literal>′</emma:literal>
                </emma:interpretation>
              </emma:one-of>
            </emma:emma>
          </inkml:annotationXML>
          <inkml:trace contextRef="#ctx0" brushRef="#br0" timeOffset="2697.6621">2307-1193 496,'9'7'233,"-9"21"-183,0 11-64,0-24 29,-4 5-15,-5 3-26,-8 8 21,-1 1-181,-4-1 146,0 12-320</inkml:trace>
        </inkml:traceGroup>
        <inkml:traceGroup>
          <inkml:annotationXML>
            <emma:emma xmlns:emma="http://www.w3.org/2003/04/emma" version="1.0">
              <emma:interpretation id="{1740340D-F672-4EAF-9FB4-D4F3544C0E8A}" emma:medium="tactile" emma:mode="ink">
                <msink:context xmlns:msink="http://schemas.microsoft.com/ink/2010/main" type="inkWord" rotatedBoundingBox="10966,6292 11004,7024 10654,7042 10616,6310"/>
              </emma:interpretation>
              <emma:one-of disjunction-type="recognition" id="oneOf5">
                <emma:interpretation id="interp25" emma:lang="zh-CN" emma:confidence="0">
                  <emma:literal>”</emma:literal>
                </emma:interpretation>
                <emma:interpretation id="interp26" emma:lang="zh-CN" emma:confidence="0">
                  <emma:literal>y</emma:literal>
                </emma:interpretation>
                <emma:interpretation id="interp27" emma:lang="zh-CN" emma:confidence="0">
                  <emma:literal>刂</emma:literal>
                </emma:interpretation>
                <emma:interpretation id="interp28" emma:lang="zh-CN" emma:confidence="0">
                  <emma:literal>’</emma:literal>
                </emma:interpretation>
                <emma:interpretation id="interp29" emma:lang="zh-CN" emma:confidence="0">
                  <emma:literal>'</emma:literal>
                </emma:interpretation>
              </emma:one-of>
            </emma:emma>
          </inkml:annotationXML>
          <inkml:trace contextRef="#ctx0" brushRef="#br0" timeOffset="3205.6601">2509-1303 508,'5'-7'233,"-1"11"-183,5-4-64,0 3 29,-1 5-15,1 4-34,0 4 27,0 3-6,-1 8 8,1 5 13,0-1-7,9-4 0,-1-4 0,9-7-18,1-12-144,-5-12 125,0-11-295,0-9 254,-1 1-1,-3-4 267,-5-20-147,0 12 77,-4 8-85,0 8 46,-5 23-34,1 7-31,-1 9 11,0 7-21,1 12-3,-1 8 0,1 0 14,-1 4-12,-4 0 38,0-4-33,0 0 30,-4 19-29,-5-7 12,-4-9-16,-5 1-4,-26 0 0,0-4-218,-4-4 170,4-8-44,0-11 62,-4-9-229</inkml:trace>
        </inkml:traceGroup>
        <inkml:traceGroup>
          <inkml:annotationXML>
            <emma:emma xmlns:emma="http://www.w3.org/2003/04/emma" version="1.0">
              <emma:interpretation id="{762B5559-C72B-4383-8196-1E38D54B3ACC}" emma:medium="tactile" emma:mode="ink">
                <msink:context xmlns:msink="http://schemas.microsoft.com/ink/2010/main" type="inkWord" rotatedBoundingBox="11339,6954 11424,6106 11982,6163 11897,7010"/>
              </emma:interpretation>
              <emma:one-of disjunction-type="recognition" id="oneOf6">
                <emma:interpretation id="interp30" emma:lang="zh-CN" emma:confidence="0">
                  <emma:literal>时</emma:literal>
                </emma:interpretation>
                <emma:interpretation id="interp31" emma:lang="zh-CN" emma:confidence="0">
                  <emma:literal>冯</emma:literal>
                </emma:interpretation>
                <emma:interpretation id="interp32" emma:lang="zh-CN" emma:confidence="0">
                  <emma:literal>仔</emma:literal>
                </emma:interpretation>
                <emma:interpretation id="interp33" emma:lang="zh-CN" emma:confidence="0">
                  <emma:literal>吗</emma:literal>
                </emma:interpretation>
                <emma:interpretation id="interp34" emma:lang="zh-CN" emma:confidence="0">
                  <emma:literal>次</emma:literal>
                </emma:interpretation>
              </emma:one-of>
            </emma:emma>
          </inkml:annotationXML>
          <inkml:trace contextRef="#ctx0" brushRef="#br0" timeOffset="3509.2573">3273-1111 676,'4'19'269,"9"-3"-211,0 11-74,1-8 30,-14 9-15,0 3-111,-5 12 88,1 4-373,-5-4 307,0-8-166</inkml:trace>
          <inkml:trace contextRef="#ctx0" brushRef="#br0" timeOffset="4138.7105">3624-1501 388,'17'3'187,"18"25"-147,-8 15-51,-10-36 39,1 5-24,-5 4-10,-4 7 5,-1 4-126,-16 5 100,-10 7-73,1 4 74,-1-4-86,0-4 84,5-4-112,0 0 106,0-4 16,0-3 291,17 11-212,14 0 63,-1 0-85,5 0-2,0-8-26,-4 5 1,-1-9-8,1 0 5,-5-7-6,-4 0-2,-5-1 0,-4-3-35,-4-4 27,-9 3-99,-18 5 82,-4-4-155,4-1 136,0 1 168,5-4-105,4-4 51,5 0-49,-5-4 77,8-4-75,1 0 23,4-4-34,1 0 26,3-11-30,5 3-54,9-11 36,4 0-6,5 3 9,13 1-3,12 3 6,6 1-230,-1-5 182,-4 1-150</inkml:trace>
        </inkml:traceGroup>
        <inkml:traceGroup>
          <inkml:annotationXML>
            <emma:emma xmlns:emma="http://www.w3.org/2003/04/emma" version="1.0">
              <emma:interpretation id="{F8D1FADF-F626-4E55-A558-EB82DE9712CD}" emma:medium="tactile" emma:mode="ink">
                <msink:context xmlns:msink="http://schemas.microsoft.com/ink/2010/main" type="inkWord" rotatedBoundingBox="12321,6297 12532,6294 12538,6749 12327,6752"/>
              </emma:interpretation>
              <emma:one-of disjunction-type="recognition" id="oneOf7">
                <emma:interpretation id="interp35" emma:lang="zh-CN" emma:confidence="0">
                  <emma:literal>,</emma:literal>
                </emma:interpretation>
                <emma:interpretation id="interp36" emma:lang="zh-CN" emma:confidence="0">
                  <emma:literal>'</emma:literal>
                </emma:interpretation>
                <emma:interpretation id="interp37" emma:lang="zh-CN" emma:confidence="0">
                  <emma:literal>)</emma:literal>
                </emma:interpretation>
                <emma:interpretation id="interp38" emma:lang="zh-CN" emma:confidence="0">
                  <emma:literal>’</emma:literal>
                </emma:interpretation>
                <emma:interpretation id="interp39" emma:lang="zh-CN" emma:confidence="0">
                  <emma:literal>〉</emma:literal>
                </emma:interpretation>
              </emma:one-of>
            </emma:emma>
          </inkml:annotationXML>
          <inkml:trace contextRef="#ctx0" brushRef="#br0" timeOffset="4467.4624">4212-1342 412,'4'0'187,"5"0"-147,13 4-51,-9 0 39,0 4-24,4 4-2,5-1 0,5 9 20,-1 3-17,-4 9 74,-4 3-62,-5 8 11,-4 7-19,-14 5-99,-17 19 71,-9 8-475</inkml:trace>
        </inkml:traceGroup>
      </inkml:traceGroup>
    </inkml:traceGroup>
    <inkml:traceGroup>
      <inkml:annotationXML>
        <emma:emma xmlns:emma="http://www.w3.org/2003/04/emma" version="1.0">
          <emma:interpretation id="{36279D53-3600-4F74-95AE-9F57B85BD394}" emma:medium="tactile" emma:mode="ink">
            <msink:context xmlns:msink="http://schemas.microsoft.com/ink/2010/main" type="paragraph" rotatedBoundingBox="8214,7439 8707,8237 8455,8392 7963,7594" alignmentLevel="2"/>
          </emma:interpretation>
        </emma:emma>
      </inkml:annotationXML>
      <inkml:traceGroup>
        <inkml:annotationXML>
          <emma:emma xmlns:emma="http://www.w3.org/2003/04/emma" version="1.0">
            <emma:interpretation id="{9E3CC2D5-E500-4078-A27B-EF87C8C8F955}" emma:medium="tactile" emma:mode="ink">
              <msink:context xmlns:msink="http://schemas.microsoft.com/ink/2010/main" type="line" rotatedBoundingBox="8214,7439 8707,8237 8455,8392 7963,7594"/>
            </emma:interpretation>
          </emma:emma>
        </inkml:annotationXML>
        <inkml:traceGroup>
          <inkml:annotationXML>
            <emma:emma xmlns:emma="http://www.w3.org/2003/04/emma" version="1.0">
              <emma:interpretation id="{61DAAB18-7673-4874-A174-2D0E79A54FCB}" emma:medium="tactile" emma:mode="ink">
                <msink:context xmlns:msink="http://schemas.microsoft.com/ink/2010/main" type="inkWord" rotatedBoundingBox="8214,7439 8707,8237 8455,8392 7963,7594"/>
              </emma:interpretation>
              <emma:one-of disjunction-type="recognition" id="oneOf8">
                <emma:interpretation id="interp40" emma:lang="zh-CN" emma:confidence="0">
                  <emma:literal>*</emma:literal>
                </emma:interpretation>
                <emma:interpretation id="interp41" emma:lang="zh-CN" emma:confidence="0">
                  <emma:literal>‵</emma:literal>
                </emma:interpretation>
                <emma:interpretation id="interp42" emma:lang="zh-CN" emma:confidence="0">
                  <emma:literal>下</emma:literal>
                </emma:interpretation>
                <emma:interpretation id="interp43" emma:lang="zh-CN" emma:confidence="0">
                  <emma:literal>飞</emma:literal>
                </emma:interpretation>
                <emma:interpretation id="interp44" emma:lang="zh-CN" emma:confidence="0">
                  <emma:literal>￥</emma:literal>
                </emma:interpretation>
              </emma:one-of>
            </emma:emma>
          </inkml:annotationXML>
          <inkml:trace contextRef="#ctx0" brushRef="#br0" timeOffset="-3743.6721">0 0 8,'0'0'9,"0"0"-7,4 0-2,-4 0 1,0 0-1,0 0 0,13 8-9,0 0 7,-4-1 18,4 5-13,1 4 16,-1 3-14,0 16-3,4 0 0,1 0 6,0 1-6,-1-1 33,1 0-28,-1-4 74,-4 0-63,0 4 44,1 0-46,-6 4 16,1-4-23,-4-7 9,-1-5-13,-4-3-12,0-5 6,0 1 0,0-8 1,0-1-40,0 1 32,-4-8-191</inkml:trace>
          <inkml:trace contextRef="#ctx0" brushRef="#br0" timeOffset="-3156.2659">158 347 376,'-9'-4'177,"13"4"-139,9 4-48,-4 0 12,4 4-4,1 0-7,3 3 6,1 1 11,-1 0-7,5 7-17,9 1 13,-5 11 9,-4-4-5,0-7-8,-4-1 5,-1-3 26,-4-1-19,0-3-10,1 0 5,-6-4 33,6-1-27,-6 1 33,1 0-30,0 0 19,0-4-21,-5 0 4,0-1-7,-4-3 5,0 0-6,5 0 48,-5 0-39,4-3 20,1 3-23,-5-8 12,0 0-16,0-4 25,0-3-22,-5-9 10,1 1-13,-1 3 2,5-3-5,-4 3-6,0 1 3,-1-1-241,-3 5 190,-6-1-383</inkml:trace>
          <inkml:trace contextRef="#ctx0" brushRef="#br0" timeOffset="-1507.1189">0-133 116,'4'-4'59,"-4"4"-47,5 0-15,-5 0 82,0 0-63,13 20 43,-5-4-18,1-5-29,0 1-14,4-4 2,-4 0 41,4-1-32,0 1 81,5 0-69,-5-4 41,0 0-45,0 4 29,-4-1-34,0 5 27,0 0-29,-5-1 12,0 1-16,1 0 5,4 0-8,-5-5-2,0 1 0,1 0-1,-1 0 0,0 0 16,1-1-12,4 13 7,-5 3 9,0-3-16,1-5 8,-1 1-9,1 0 12,-1-5-11,0 1 20,1-4-18,4 0-9,-1-1 4,1 1 12,-5 0-10,10 0-10,-1-4 20,0 3-11,-4 1 14,8 4-7,-4 0-6,1-1 5,-1 1-7,-4 0 23,-1-1-19,-3 1 12,-1 0-12,0-4-1,-4 3-2,5-3-2,-5-8 1,0 0-41,0 0 32,0-4-664</inkml:trace>
        </inkml:traceGroup>
      </inkml:traceGroup>
    </inkml:traceGroup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5-23T05:38:12.179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DA3F1582-920E-4E31-9CCB-6A54318338C9}" emma:medium="tactile" emma:mode="ink">
          <msink:context xmlns:msink="http://schemas.microsoft.com/ink/2010/main" type="writingRegion" rotatedBoundingBox="12828,5771 17296,5878 17257,7508 12789,7401"/>
        </emma:interpretation>
      </emma:emma>
    </inkml:annotationXML>
    <inkml:traceGroup>
      <inkml:annotationXML>
        <emma:emma xmlns:emma="http://www.w3.org/2003/04/emma" version="1.0">
          <emma:interpretation id="{00FF32AC-F1B9-44D4-BAA7-77B7567D2693}" emma:medium="tactile" emma:mode="ink">
            <msink:context xmlns:msink="http://schemas.microsoft.com/ink/2010/main" type="paragraph" rotatedBoundingBox="12828,5771 17296,5878 17257,7508 12789,740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FDAD936-072A-4C47-AD20-152A82CDE824}" emma:medium="tactile" emma:mode="ink">
              <msink:context xmlns:msink="http://schemas.microsoft.com/ink/2010/main" type="line" rotatedBoundingBox="12828,5771 17296,5878 17257,7508 12789,7401"/>
            </emma:interpretation>
          </emma:emma>
        </inkml:annotationXML>
        <inkml:traceGroup>
          <inkml:annotationXML>
            <emma:emma xmlns:emma="http://www.w3.org/2003/04/emma" version="1.0">
              <emma:interpretation id="{2A1C650D-3756-45C9-AF5A-853EEDA200A1}" emma:medium="tactile" emma:mode="ink">
                <msink:context xmlns:msink="http://schemas.microsoft.com/ink/2010/main" type="inkWord" rotatedBoundingBox="12823,6001 13391,6015 13361,7277 12793,7263"/>
              </emma:interpretation>
              <emma:one-of disjunction-type="recognition" id="oneOf0">
                <emma:interpretation id="interp0" emma:lang="zh-CN" emma:confidence="0">
                  <emma:literal>平</emma:literal>
                </emma:interpretation>
                <emma:interpretation id="interp1" emma:lang="zh-CN" emma:confidence="0">
                  <emma:literal>予</emma:literal>
                </emma:interpretation>
                <emma:interpretation id="interp2" emma:lang="zh-CN" emma:confidence="0">
                  <emma:literal>÷</emma:literal>
                </emma:interpretation>
                <emma:interpretation id="interp3" emma:lang="zh-CN" emma:confidence="0">
                  <emma:literal>兰</emma:literal>
                </emma:interpretation>
                <emma:interpretation id="interp4" emma:lang="zh-CN" emma:confidence="0">
                  <emma:literal>亭</emma:literal>
                </emma:interpretation>
              </emma:one-of>
            </emma:emma>
          </inkml:annotationXML>
          <inkml:trace contextRef="#ctx0" brushRef="#br0">-4 4 128 0,'0'0'69'0,"4"0"-55"0,-4-4-18 0,0 4 42 15,0 0-31-15,0 0 63 16,0 0-54-16,0 0 1 16,0 0-10-16,9 4 28 15,0 0-28-15,-1 4 15 16,5-4-16-16,5 4 72 15,-1-5-61-15,5 9 53 16,0 0-52-16,-1-4 55 16,-3-1-55-16,4-3 41 15,-1-8-43-15,1-3-1 0,0-1-9 16,-5 0 12-16,1 0-14 0,-1 0 15 16,-4 1-14-16,-4 3-11 15,0 0 5-15,-5 0-8 16,-4 4 6-16,0 0 2 15,0 4 1-15,0 0-34 16,-4 0 27-16,-5 7-15 16,0 1 16-16,1 0-47 15,-5 7 41-15,0 5-68 16,-5-5 61-16,5 1-25 16,-13 3 32-16,0 0-1 15,0 1 8-15,4-5 21 16,0 1-13-16,5-5 8 15,-1 1-8-15,5 0 15 16,0-1-14-16,4 5 7 0,1-5-8 16,3 9 23-1,5-5 28-15,0-3-40 16,5-1 112-16,-1 1-98 16,5-4 56-16,-1-1-61 15,6-3 9-15,-1-4-22 16,0 0-1-16,4-4-7 15,-4 0 2-15,0 0-3 16,-4 0-51-16,0-4 39 16,-5 0-284-16,-8 0 229 15,-5-3-333 1</inkml:trace>
          <inkml:trace contextRef="#ctx0" brushRef="#br0" timeOffset="390.298">-226 632 532 0,'4'0'243'0,"22"4"-191"0,-4-4-66 16,-13 4 12-16,4 0-2 16,4-4-105-16,5-4 85 0,8-4-100 15,5-4 93-15,17-7 7 16,-4-1 14-16,0 5 9 16,-9-1 1-16,1 4 92 15,-5 1-72-15,-9 3 41 16,0 4-45-16,-4 4-9 15,-5 4-3-15,-4 4-4 0,0 3 0 16,-4 1-31-16,-5 8 24 16,-8 3-90-16,-5 24 75 15,-4 0-122 1,-13-1 109-16,-9-3-202 0</inkml:trace>
          <inkml:trace contextRef="#ctx0" brushRef="#br0" timeOffset="632.3963">-38 928 284 0,'0'0'125'0,"5"4"-99"0,3 0-33 15,-3 0 99-15,3 4-74 16,1 0-6-16,4 0-6 16,5 3-23-16,4 9 13 15,4-5-91-15,5 9 74 16,-5-1-48-16,-4 4 51 15,-4 1 10-15,-5-1 4 16,0 0 12-16,-4-3-6 16,0-1 30-16,-5-3-25 15,0-5-3-15,-4-3-1 0,0-4-261 16</inkml:trace>
        </inkml:traceGroup>
        <inkml:traceGroup>
          <inkml:annotationXML>
            <emma:emma xmlns:emma="http://www.w3.org/2003/04/emma" version="1.0">
              <emma:interpretation id="{7BA47A17-A928-4080-A88C-E7ECF7A1F47B}" emma:medium="tactile" emma:mode="ink">
                <msink:context xmlns:msink="http://schemas.microsoft.com/ink/2010/main" type="inkWord" rotatedBoundingBox="13936,6192 14062,7180 13626,7236 13500,6248"/>
              </emma:interpretation>
              <emma:one-of disjunction-type="recognition" id="oneOf1">
                <emma:interpretation id="interp5" emma:lang="zh-CN" emma:confidence="0">
                  <emma:literal>反</emma:literal>
                </emma:interpretation>
                <emma:interpretation id="interp6" emma:lang="zh-CN" emma:confidence="0">
                  <emma:literal>页</emma:literal>
                </emma:interpretation>
                <emma:interpretation id="interp7" emma:lang="zh-CN" emma:confidence="0">
                  <emma:literal>而</emma:literal>
                </emma:interpretation>
                <emma:interpretation id="interp8" emma:lang="zh-CN" emma:confidence="0">
                  <emma:literal>贡</emma:literal>
                </emma:interpretation>
                <emma:interpretation id="interp9" emma:lang="zh-CN" emma:confidence="0">
                  <emma:literal>质</emma:literal>
                </emma:interpretation>
              </emma:one-of>
            </emma:emma>
          </inkml:annotationXML>
          <inkml:trace contextRef="#ctx0" brushRef="#br0" timeOffset="888.2585">528 258 472 0,'31'-16'223'0,"4"4"-175"0,18 5-61 0,-31 7 35 0,8-4-20 15,5-4-1-15,-4 4 0 16,-5 0-10-16,-4 0 7 16,-4 0-72-16,-1 4 58 0,-8 0-218 15,-9 0 181 1,0 0-198-16</inkml:trace>
          <inkml:trace contextRef="#ctx0" brushRef="#br0" timeOffset="1305.86">677 390 308 0,'-26'67'134'0,"13"-36"-105"0,-5 31-37 16,9-31 159-16,1 36-120 0,-5-5 113 15,4 0-108-15,0 13 13 16,5-13-34-16,4-11-11 0,0-8-1 16,0-8 2-16,4-8-4 15,0-8-45-15,1-7 35 16,4-16-213-16,-5-15 173 15,0-5-223 1,1-7 205-16,-1 0 33 16,5 0 17-16,0-20 25 15,-1 0-6-15,6 5 24 16,3 3-20-16,1 4 15 16,8 4-16-16,5 7 104 15,-5 5-85-15,0 7 92 0,1 5-87 16,-5-1 44-16,0 4-53 15,-1 8 70-15,-3 8-69 16,0 4 72-16,-5 15-70 16,-4 16 25-16,-1 0-34 0,-8 3-3 15,0-3-8-15,0-4-83 16,-4-4 63-16,0-7-151 16,-1 3 128-16,1-15-290 15,-5-5 253 1,0-11-68-16</inkml:trace>
          <inkml:trace contextRef="#ctx0" brushRef="#br0" timeOffset="1495.6145">870 831 400 0,'-4'-20'187'0,"8"20"-147"0,1 0-51 0,-5 0 235 15,0 8-178 1,0 4 43-16,0 4-61 16,-5 7-20-16,-8 4-3 0,-4 8-5 0,-1 8 0 15,1-8-59-15,-1 0 46 16,0-3-208-16,1-5 171 15,4-4-414 1,0-7 356-16,4-8 46 16</inkml:trace>
          <inkml:trace contextRef="#ctx0" brushRef="#br0" timeOffset="1652.7989">857 901 460 0,'13'-8'213'0,"0"20"-167"0,-4 4-58 16,0-5 153-16,4 1-113 15,0 8 60 1,1 3-63-16,-1 8-4 0,0 0-14 16,4-3-5-16,-8-1-1 0,0-4-1 15,0-3 0-15,-1-5-135 16,1-3 106-16,-9-12-564 16</inkml:trace>
        </inkml:traceGroup>
        <inkml:traceGroup>
          <inkml:annotationXML>
            <emma:emma xmlns:emma="http://www.w3.org/2003/04/emma" version="1.0">
              <emma:interpretation id="{574C33E6-A8E6-41DA-8B51-B85431710A1D}" emma:medium="tactile" emma:mode="ink">
                <msink:context xmlns:msink="http://schemas.microsoft.com/ink/2010/main" type="inkWord" rotatedBoundingBox="14483,6422 14521,7069 14223,7086 14185,6439"/>
              </emma:interpretation>
              <emma:one-of disjunction-type="recognition" id="oneOf2">
                <emma:interpretation id="interp10" emma:lang="zh-CN" emma:confidence="0">
                  <emma:literal>“</emma:literal>
                </emma:interpretation>
                <emma:interpretation id="interp11" emma:lang="zh-CN" emma:confidence="0">
                  <emma:literal>¥</emma:literal>
                </emma:interpretation>
                <emma:interpretation id="interp12" emma:lang="zh-CN" emma:confidence="0">
                  <emma:literal>飞</emma:literal>
                </emma:interpretation>
                <emma:interpretation id="interp13" emma:lang="zh-CN" emma:confidence="0">
                  <emma:literal>丬</emma:literal>
                </emma:interpretation>
                <emma:interpretation id="interp14" emma:lang="zh-CN" emma:confidence="0">
                  <emma:literal>i</emma:literal>
                </emma:interpretation>
              </emma:one-of>
            </emma:emma>
          </inkml:annotationXML>
          <inkml:trace contextRef="#ctx0" brushRef="#br0" timeOffset="1876.9379">1151 433 756 0,'26'16'217'0,"-8"-16"-171"0,8 4-59 0,-13 0 27 15,1-1-14-15,-1 5 0 16,0 0 0-16,-4 0-258 16,0 0 203-16,-1-1-366 15,-8-7 321-15,0 8-22 16</inkml:trace>
          <inkml:trace contextRef="#ctx0" brushRef="#br0" timeOffset="2087.1077">1226 710 412 0,'-5'43'197'0,"10"0"-155"0,-1-4-53 0,0-24 227 0,1 9-172 16,-1-1 38-16,1 1-56 15,-1-5-18-15,5 8-4 16,0 5-4-16,-1-5 0 0,1-8 0 16,0-3 0-16,0-4-82 15,4-16-103 1,0-12 137-16,0-3-323 15,-4-12 286 1,-5-5-82-16</inkml:trace>
          <inkml:trace contextRef="#ctx0" brushRef="#br0" timeOffset="2271.2417">1454 535 616 0,'-18'11'269'0,"18"1"-211"0,0 11-74 0,0-3 80 16,0-1-54-16,0 24 3 15,0-4-9-15,0-4-3 16,0 0 0-16,9-3-1 0,-13-5 0 16,4-4-126-16,8-11-257 31,1-8 289-31,9-12-193 16</inkml:trace>
        </inkml:traceGroup>
        <inkml:traceGroup>
          <inkml:annotationXML>
            <emma:emma xmlns:emma="http://www.w3.org/2003/04/emma" version="1.0">
              <emma:interpretation id="{5EE0DD05-3E79-4C5C-BC3B-723A75A6E5FB}" emma:medium="tactile" emma:mode="ink">
                <msink:context xmlns:msink="http://schemas.microsoft.com/ink/2010/main" type="inkWord" rotatedBoundingBox="14939,6461 15075,7030 14660,7129 14524,6560"/>
              </emma:interpretation>
              <emma:one-of disjunction-type="recognition" id="oneOf3">
                <emma:interpretation id="interp15" emma:lang="zh-CN" emma:confidence="0">
                  <emma:literal>不</emma:literal>
                </emma:interpretation>
                <emma:interpretation id="interp16" emma:lang="zh-CN" emma:confidence="0">
                  <emma:literal>R</emma:literal>
                </emma:interpretation>
                <emma:interpretation id="interp17" emma:lang="zh-CN" emma:confidence="0">
                  <emma:literal>尺</emma:literal>
                </emma:interpretation>
                <emma:interpretation id="interp18" emma:lang="zh-CN" emma:confidence="0">
                  <emma:literal>及</emma:literal>
                </emma:interpretation>
                <emma:interpretation id="interp19" emma:lang="zh-CN" emma:confidence="0">
                  <emma:literal>仄</emma:literal>
                </emma:interpretation>
              </emma:one-of>
            </emma:emma>
          </inkml:annotationXML>
          <inkml:trace contextRef="#ctx0" brushRef="#br0" timeOffset="2524.7332">1647 538 592 0,'17'-19'256'0,"-12"11"-201"0,12 4-70 0,-3 4 101 0,-6 0-71 31,23 8 6-31,-5 4-14 0,1-1-5 16,-5 5-1-16,0 4-1 0,-5-1 0 16,-4 8 0-16,-4 5 0 15,-9 10 0-15,0 1 0 16,-13-4 0-16,0 0-12 15,-5-4 10-15,1-7-288 16,-1-9 227-16,0-7-387 16</inkml:trace>
          <inkml:trace contextRef="#ctx0" brushRef="#br0" timeOffset="2677.4384">1700 683 684 0,'0'0'269'0,"0"8"-211"0,0 19-74 0,0-8 38 15,-5 5-21-15,1 7 0 16,-1 4 0-16,-3 0-1 16,-1 0 0-16,0 4 0 0,0 0 0 15,0-4 0-15,1-7 0 16,3-5-14-16,1-7 11 16,0-5-386-1,-1-22-3 1</inkml:trace>
          <inkml:trace contextRef="#ctx0" brushRef="#br0" timeOffset="2900.3304">1840 874 652 0,'31'31'266'0,"-18"-11"-209"0,0 3-73 15,-4-11 63-15,0-1-40 16,4 9 0-16,0-5-4 16,0-3-3-16,0 0 1 15,0-4-4-15,-4-16 2 0,4-4-201 16,0-7 159-16,1-9-493 16</inkml:trace>
        </inkml:traceGroup>
        <inkml:traceGroup>
          <inkml:annotationXML>
            <emma:emma xmlns:emma="http://www.w3.org/2003/04/emma" version="1.0">
              <emma:interpretation id="{B290485C-C444-4824-B67A-4654927E3B0D}" emma:medium="tactile" emma:mode="ink">
                <msink:context xmlns:msink="http://schemas.microsoft.com/ink/2010/main" type="inkWord" rotatedBoundingBox="15355,6226 15775,6236 15746,7472 15325,7462"/>
              </emma:interpretation>
              <emma:one-of disjunction-type="recognition" id="oneOf4">
                <emma:interpretation id="interp20" emma:lang="zh-CN" emma:confidence="0">
                  <emma:literal>少</emma:literal>
                </emma:interpretation>
                <emma:interpretation id="interp21" emma:lang="zh-CN" emma:confidence="0">
                  <emma:literal>刂</emma:literal>
                </emma:interpretation>
                <emma:interpretation id="interp22" emma:lang="zh-CN" emma:confidence="0">
                  <emma:literal>個</emma:literal>
                </emma:interpretation>
                <emma:interpretation id="interp23" emma:lang="zh-CN" emma:confidence="0">
                  <emma:literal>;</emma:literal>
                </emma:interpretation>
                <emma:interpretation id="interp24" emma:lang="zh-CN" emma:confidence="0">
                  <emma:literal>”</emma:literal>
                </emma:interpretation>
              </emma:one-of>
            </emma:emma>
          </inkml:annotationXML>
          <inkml:trace contextRef="#ctx0" brushRef="#br0" timeOffset="3123.3208">2318 351 508 0,'9'-11'233'0,"-5"14"-183"0,1 1-64 0,-5-4 163 15,4 16-95 1,0 3-29-16,1 5-12 16,-5-1-11-16,0 1-2 0,0 3 0 15,0 0 0-15,0-3 0 16,0-1 0-16,0-3 0 15,4-1 0-15,-4 1 0 0,5-9-14 16,-5-3 11-16,0-8-411 16,4-12 325-1,0-15-253-15</inkml:trace>
          <inkml:trace contextRef="#ctx0" brushRef="#br0" timeOffset="3393.315">2573 226 684 0,'0'0'269'0,"4"0"-211"0,5 4-74 16,-5 4 38-16,5 4-21 15,0 3-3-15,-1 13 2 16,1 11 3-16,0 4-3 16,0 7-2-16,0 5 1 0,-1 19 4 15,6 0-3-15,-1-8 0 0,0 1 1 16,-4 11 1-16,-1-4-1 15,-3 0-1-15,-5-4 1 16,-5-4-1-16,-8 12 0 16,-9-11-3-16,-8-5 2 15,-23-11-94-15,-13-8 74 16,-17-8-606 0</inkml:trace>
        </inkml:traceGroup>
        <inkml:traceGroup>
          <inkml:annotationXML>
            <emma:emma xmlns:emma="http://www.w3.org/2003/04/emma" version="1.0">
              <emma:interpretation id="{711BC5D9-9EE6-4762-B2E6-2549E95D77D8}" emma:medium="tactile" emma:mode="ink">
                <msink:context xmlns:msink="http://schemas.microsoft.com/ink/2010/main" type="inkWord" rotatedBoundingBox="15983,5847 17296,5878 17262,7334 15948,7303"/>
              </emma:interpretation>
              <emma:one-of disjunction-type="recognition" id="oneOf5">
                <emma:interpretation id="interp25" emma:lang="zh-CN" emma:confidence="0">
                  <emma:literal>有</emma:literal>
                </emma:interpretation>
                <emma:interpretation id="interp26" emma:lang="zh-CN" emma:confidence="0">
                  <emma:literal>值</emma:literal>
                </emma:interpretation>
                <emma:interpretation id="interp27" emma:lang="zh-CN" emma:confidence="0">
                  <emma:literal>盾</emma:literal>
                </emma:interpretation>
                <emma:interpretation id="interp28" emma:lang="zh-CN" emma:confidence="0">
                  <emma:literal>佑</emma:literal>
                </emma:interpretation>
                <emma:interpretation id="interp29" emma:lang="zh-CN" emma:confidence="0">
                  <emma:literal>侑</emma:literal>
                </emma:interpretation>
              </emma:one-of>
            </emma:emma>
          </inkml:annotationXML>
          <inkml:trace contextRef="#ctx0" brushRef="#br0" timeOffset="3931.7434">3283-11 792 0,'-17'23'187'0,"12"16"-147"0,1 19-51 0,0-34 23 15,-5-1-12-15,-9 8 0 16,-12 5 0-16,-6 6 0 16,1 5 0-16,-4-4-168 0,4-4 132 15,4-4-229 1,5-4 201-16,4-3-4 16,4-1 44-16,5 0 212 15,4 1-149-15,9 15 185 16,5 7-168-16,4 5 25 15,4-1-56-15,0 9-17 0,4 7-4 16,1-4-4-16,8-3 0 0,9-5 0 16,-8-7 0-16,-1-8 0 15,-4-8 0-15,-5-8 0 16,1 1 0-16,-5-13-20 16,-4-3 16-16,-9-12-313 15,0-16 249-15,-26-27-352 16</inkml:trace>
          <inkml:trace contextRef="#ctx0" brushRef="#br0" timeOffset="4548.1953">3612-144 896 0,'-13'12'101'0,"18"3"-79"0,-14 13-28 16,9-5 13-16,-5 12-7 15,-12 20 0-15,-14 3 0 16,-4 1 0-16,-4 11 0 16,-1-4-219-16,5-7 172 0,4-9-124 15,1-7 126-15,8-8-1 16,4-3 31 0,-4-5 87-16,13-4-58 15,5 5 112-15,8 14-96 16,5 9 93-16,4 4-92 0,5-5 23 15,-1 13-38-15,1-1 32 0,0-7-36 16,-1-8-1-16,-4-8-7 16,0-4-3-16,1-8 0 15,-6-4-1 1,1-7-3-16,-9-16-188 16,0-4 150-1,0-19-502 1</inkml:trace>
          <inkml:trace contextRef="#ctx0" brushRef="#br0" timeOffset="4187.6423">3270 379 960 0,'31'-24'52'0,"17"16"-41"0,31-11-14 0,-39 7 7 16,12-3-4-16,1-1 0 16,13 0 0-16,-5-3 0 15,1-8 0-15,-5 3 0 0,-9-7 0 16,-4 8-3-16,-5-1 2 16,-8 9 1-16,-9-1 0 15,-5 4-434 1,-8 1 341-16,-13-9-244 15</inkml:trace>
          <inkml:trace contextRef="#ctx0" brushRef="#br0" timeOffset="5345.6581">3424 1022 768 0,'0'35'207'0,"0"-27"-163"0,-5 19-56 16,5-15 25-16,5 0-13 16,-1-1 0-16,14 1 0 15,12-4 0-15,5 0 0 0,9-4 2 16,5-4-1-16,16 0-1 0,10-4 1 16,0 0-1-16,12-4 0 15,-8 4 0-15,-4-8 0 16,-9-11 0-16,-9 7 0 15,-13 1-154-15,-36-20-437 32</inkml:trace>
          <inkml:trace contextRef="#ctx0" brushRef="#br0" timeOffset="5090.3593">3498 652 792 0,'5'11'187'0,"21"-3"-147"0,0 8-51 0,-12-1 23 0,-1 13-12 16,0-1 0-16,0-4 0 15,0 1 0-15,0-5 0 16,0 1-62-16,1-1 49 0,-6-3-234 15,-3-5 192-15,-5-3-388 16</inkml:trace>
          <inkml:trace contextRef="#ctx0" brushRef="#br0" timeOffset="4894.1493">3564 507 828 0,'5'4'157'0,"3"0"-123"0,10 4-43 16,-5-4 19-16,5 0-10 15,3-4 0-15,6 0 0 16,12 0 0-16,-4 0 0 16,0 0 0-16,1 0 0 0,-6 4 0 15,1-1 0-15,-5 1 0 16,-4 4 0-16,0 0 0 16,-4 4 0-16,-5-1 0 15,0 13 0-15,-4-1 0 16,0 24 0-16,-5 0 0 15,-4 0 0-15,0-1 0 0,-4 9 0 16,-5 0 0-16,0-9 0 16,-4-3 0-16,0-8 0 15,-5-3-219-15,-8-9 172 16,-14-4-474 0</inkml:trace>
        </inkml:traceGroup>
      </inkml:traceGroup>
    </inkml:traceGroup>
  </inkml:traceGroup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5-23T05:38:32.283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19317C99-EDB6-4B4E-9167-99A391FEF1C0}" emma:medium="tactile" emma:mode="ink">
          <msink:context xmlns:msink="http://schemas.microsoft.com/ink/2010/main" type="writingRegion" rotatedBoundingBox="17348,16056 25246,15915 25283,17985 17385,18126"/>
        </emma:interpretation>
      </emma:emma>
    </inkml:annotationXML>
    <inkml:traceGroup>
      <inkml:annotationXML>
        <emma:emma xmlns:emma="http://www.w3.org/2003/04/emma" version="1.0">
          <emma:interpretation id="{5E883548-99E4-40C5-BB2D-01C7C9E9EAAB}" emma:medium="tactile" emma:mode="ink">
            <msink:context xmlns:msink="http://schemas.microsoft.com/ink/2010/main" type="paragraph" rotatedBoundingBox="17348,16056 25246,15915 25283,17985 17385,1812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BCD9E6CF-CC0C-46A0-B291-0E7ECF4816AC}" emma:medium="tactile" emma:mode="ink">
              <msink:context xmlns:msink="http://schemas.microsoft.com/ink/2010/main" type="line" rotatedBoundingBox="17348,16056 25246,15915 25283,17985 17385,18126"/>
            </emma:interpretation>
          </emma:emma>
        </inkml:annotationXML>
        <inkml:traceGroup>
          <inkml:annotationXML>
            <emma:emma xmlns:emma="http://www.w3.org/2003/04/emma" version="1.0">
              <emma:interpretation id="{3950BBEE-F300-41B6-A5A3-11023E33427D}" emma:medium="tactile" emma:mode="ink">
                <msink:context xmlns:msink="http://schemas.microsoft.com/ink/2010/main" type="inkWord" rotatedBoundingBox="17352,16249 17962,16238 17976,17039 17366,17050"/>
              </emma:interpretation>
              <emma:one-of disjunction-type="recognition" id="oneOf0">
                <emma:interpretation id="interp0" emma:lang="zh-CN" emma:confidence="0">
                  <emma:literal>ⅱ</emma:literal>
                </emma:interpretation>
                <emma:interpretation id="interp1" emma:lang="zh-CN" emma:confidence="0">
                  <emma:literal>*</emma:literal>
                </emma:interpretation>
                <emma:interpretation id="interp2" emma:lang="zh-CN" emma:confidence="0">
                  <emma:literal>义</emma:literal>
                </emma:interpretation>
                <emma:interpretation id="interp3" emma:lang="zh-CN" emma:confidence="0">
                  <emma:literal>女</emma:literal>
                </emma:interpretation>
                <emma:interpretation id="interp4" emma:lang="zh-CN" emma:confidence="0">
                  <emma:literal>刃</emma:literal>
                </emma:interpretation>
              </emma:one-of>
            </emma:emma>
          </inkml:annotationXML>
          <inkml:trace contextRef="#ctx0" brushRef="#br0">-2127-248 200 0,'-4'-4'98'0,"4"8"-77"0,0-4-26 0,0 0 58 0,0 0-43 16,0 0 14-16,0 4-17 16,-9 16 4-1,0 3 17-15,1 4-21 16,-10 8 5-16,0 0-8 16,-8 24 47-16,0-4-39 15,4-1 3-15,-4-7-9 16,4-4 3-16,4-4-6 15,1-4-2-15,-1-4 0 16,5-7-85-16,0-9 66 16,0-3-302-16</inkml:trace>
          <inkml:trace contextRef="#ctx0" brushRef="#br0" timeOffset="329.615">-2162-154 284 0,'-4'0'125'0,"8"0"-99"0,1 0-33 0,-5 0 31 0,8 4-20 16,1 0 49-16,4-1-41 15,0 5 79-15,1 4-69 16,3 0 37-16,1 3-43 16,4-3-26-16,8 0 10 15,5-5-251-15,1-3 196 16,-10-11-213-16</inkml:trace>
          <inkml:trace contextRef="#ctx0" brushRef="#br0" timeOffset="-421.144">-2175-57 140 0,'0'4'69'0,"4"4"-55"0,1 0-18 0,-1 0 42 16,5-1-31-16,0 1-2 15,0 4-2-15,4 0 30 16,0 11-26-16,4-4 37 16,1 13-33-16,-1-1 62 15,5 0-56-15,5-4 35 16,8 1-38-16,-4-1 8 0,-5 4-15 15,0-4 29-15,-4 5-28 16,-4-5 53-16,-1 4-46 16,-4-4 68-16,-4 1-63 15,0-5 42-15,-5-3-46 0,1-1-3 16,-5-3-9-16,0-1-17 16,0-3 11-16,-5-4-292 15,1-8 231 1,0-8-278-16</inkml:trace>
        </inkml:traceGroup>
        <inkml:traceGroup>
          <inkml:annotationXML>
            <emma:emma xmlns:emma="http://www.w3.org/2003/04/emma" version="1.0">
              <emma:interpretation id="{E0FF5BF0-DA80-4BF3-9E88-1964771BA116}" emma:medium="tactile" emma:mode="ink">
                <msink:context xmlns:msink="http://schemas.microsoft.com/ink/2010/main" type="inkWord" rotatedBoundingBox="18249,16743 19256,16725 19273,17721 18266,17739"/>
              </emma:interpretation>
              <emma:one-of disjunction-type="recognition" id="oneOf1">
                <emma:interpretation id="interp5" emma:lang="zh-CN" emma:confidence="0">
                  <emma:literal>治</emma:literal>
                </emma:interpretation>
                <emma:interpretation id="interp6" emma:lang="zh-CN" emma:confidence="0">
                  <emma:literal>炽</emma:literal>
                </emma:interpretation>
                <emma:interpretation id="interp7" emma:lang="zh-CN" emma:confidence="0">
                  <emma:literal>绐</emma:literal>
                </emma:interpretation>
                <emma:interpretation id="interp8" emma:lang="zh-CN" emma:confidence="0">
                  <emma:literal>诒</emma:literal>
                </emma:interpretation>
                <emma:interpretation id="interp9" emma:lang="zh-CN" emma:confidence="0">
                  <emma:literal>珆</emma:literal>
                </emma:interpretation>
              </emma:one-of>
            </emma:emma>
          </inkml:annotationXML>
          <inkml:trace contextRef="#ctx0" brushRef="#br0" timeOffset="2885.0667">-1508 692 140 0,'-4'0'69'0,"8"0"-55"0,0 0-18 0,-4 0 34 16,13-4 31 0,5 0-45-16,8 0 78 15,1-3-72-15,12-5 65 16,9 8-65-16,1-4 31 16,-5-4-38-16,-5 1 24 15,0-1-29-15,-3 4 26 16,-6 0-27-16,-8 5 4 0,0-1-9 15,-9 0-3-15,0 4 0 16,-4 0-108-16,0 0 84 16,-9 0-392-1</inkml:trace>
          <inkml:trace contextRef="#ctx0" brushRef="#br0" timeOffset="2461.4928">-1412 290 152 0,'0'-4'78'0,"5"4"-61"0,4 0-21 0,-1 4 98 16,1 0-75 0,4 4 11-16,0 0-20 0,9 4 9 15,-4-1-14-15,-1 1 39 16,5 7-33-16,0 1 37 16,-4-1-36-16,-5 1-23 15,-4-1 10-15,0-3-234 16,-14 4 184-16,10-5-108 15</inkml:trace>
          <inkml:trace contextRef="#ctx0" brushRef="#br0" timeOffset="3154.161">-1267 793 320 0,'-31'39'144'0,"53"-31"-113"0,-8 8-39 16,-10-5 17-16,0 5-9 15,1 4-17-15,-1 3 13 16,-4 8 10-16,0 4-5 15,0 0 8-15,0 0-6 0,0-3-2 16,-9 3 0 0,9-8-10-16,-8-4 7 0,8-3-100 15,-9-4 80-15,0-9-225 16</inkml:trace>
          <inkml:trace contextRef="#ctx0" brushRef="#br0" timeOffset="2624.6247">-1078 240 164 0,'0'0'88'0,"0"0"-69"0,0 7-24 15,0 5 2-15,-5 0 1 16,-3 3-167-16,-1 5 133 16,-4 7 3-16</inkml:trace>
          <inkml:trace contextRef="#ctx0" brushRef="#br0" timeOffset="3378.793">-1096 805 592 0,'5'51'266'0,"-1"-32"-209"0,14 9-73 0,-10-17 19 0,6 1-6 16,-1 7-123-16,0-7 99 15,0 0-114-15,9-4 106 16,-4-8-223-16,-5 0 197 16,0-12-108-16</inkml:trace>
          <inkml:trace contextRef="#ctx0" brushRef="#br0" timeOffset="3782.7191">-841 337 460 0,'-5'4'203'0,"5"-8"-159"0,0 12-56 0,0-4 2 15,0 4 5-15,0 7-73 16,-13 9 60-16,4-5-35 15,1 1 39-15,-1-1 33 16,0 1-17-16,-4-5-15 16,9-3 11-16,4 0-51 15,17-12-1 1,5-4 38-16,0-4 7 16,4-8 6-16,5-7 19 0,4 3-12 15,5 5 57-15,-5 3-47 16,4 4 87-16,-8 4-77 15,-5 4 45-15,1 8-50 16,-6 8 31-16,-3 3-37 16,-9 9-41-16,-5 3 24 0,-4 4-365 15,-22 12 289 1,-4 7-107-16</inkml:trace>
          <inkml:trace contextRef="#ctx0" brushRef="#br0" timeOffset="4082.4785">-797 848 412 0,'0'-8'187'0,"4"16"-147"0,5-8-51 16,0 4 112-16,4 0-82 0,4 4-14 15,5 3-1-15,0 5 4 16,4 7-7-16,1 5 8 0,4 7-6 16,-10 0-2-16,-3-4 0 15,0 0-43-15,-18-4 33 16,-9 1-70-16,-4-5 60 15,-1-3-117 1,-7-1 104-16,-6-3 22 16,-4-5 3-16,1-3 92 15,3-4-66-15,6-4 149 16,-10 0-128-16,13-4 55 0,-4 0-68 16,5-7-39-1,17-1 12-15,4-15-227 0,5-12 178 16,8-4-359-16</inkml:trace>
        </inkml:traceGroup>
        <inkml:traceGroup>
          <inkml:annotationXML>
            <emma:emma xmlns:emma="http://www.w3.org/2003/04/emma" version="1.0">
              <emma:interpretation id="{69160EAE-845B-4AE6-B2EE-60984942174F}" emma:medium="tactile" emma:mode="ink">
                <msink:context xmlns:msink="http://schemas.microsoft.com/ink/2010/main" type="inkWord" rotatedBoundingBox="19374,16500 20126,16487 20154,18077 19402,18090"/>
              </emma:interpretation>
              <emma:one-of disjunction-type="recognition" id="oneOf2">
                <emma:interpretation id="interp10" emma:lang="zh-CN" emma:confidence="0">
                  <emma:literal>曼</emma:literal>
                </emma:interpretation>
                <emma:interpretation id="interp11" emma:lang="zh-CN" emma:confidence="0">
                  <emma:literal>隻</emma:literal>
                </emma:interpretation>
                <emma:interpretation id="interp12" emma:lang="zh-CN" emma:confidence="0">
                  <emma:literal>虔</emma:literal>
                </emma:interpretation>
                <emma:interpretation id="interp13" emma:lang="zh-CN" emma:confidence="0">
                  <emma:literal>嗄</emma:literal>
                </emma:interpretation>
                <emma:interpretation id="interp14" emma:lang="zh-CN" emma:confidence="0">
                  <emma:literal>萝</emma:literal>
                </emma:interpretation>
              </emma:one-of>
            </emma:emma>
          </inkml:annotationXML>
          <inkml:trace contextRef="#ctx0" brushRef="#br0" timeOffset="4457.7251">-179 202 472 0,'0'-8'223'0,"0"8"-175"0,5 0-61 0,-5 0 102 16,8 8-73-16,1 0 18 15,0 4-24-15,4 3-7 16,0 9-1-16,0 3 6 0,5 12-6 16,-5 0 38-16,0 1-31 15,0-1 2-15,-4-4-7 16,0-4 3-16,-5-3-6 16,-4-5-45-16,0-3 35 15,-4-4-456 1,-5-13 363-16,0-10-132 0</inkml:trace>
          <inkml:trace contextRef="#ctx0" brushRef="#br0" timeOffset="4684.0392">-3-2 828 0,'4'4'157'0,"9"4"-123"0,0 0-43 15,5-4 19-15,-5 4-10 16,9 0-31-16,0 7 24 16,-4 1-84-16,-5 3 70 15,-4 1-67-15,-5 0 66 0,-8 3-87 16,-5-3 83-16,-9-5-372 16,1 1 309-16,-1-4 0 15</inkml:trace>
          <inkml:trace contextRef="#ctx0" brushRef="#br0" timeOffset="4834.1845">-21 245 448 0,'5'4'203'0,"3"4"-159"0,10-4-56 0,-9 0 198 15,13 0-149-15,4 0 39 16,0 3-53-16,-4-3-19 16,-4 0-1-16,-5 0-9 0,0 0 5 15,-4-4-297-15,-9 0 234 16,-5 4-379-16</inkml:trace>
          <inkml:trace contextRef="#ctx0" brushRef="#br0" timeOffset="5027.1179">-372 695 592 0,'-9'63'266'0,"9"-32"-209"0,14-3-73 15,-10-16 44-15,5-1-26 16,0 1 0-16,-1-4-1 16,-3 0-49-16,3 0 38 15,-8-8-271-15,14 0 218 16,-14 0-301-16</inkml:trace>
          <inkml:trace contextRef="#ctx0" brushRef="#br0" timeOffset="5284.0306">-174 554 460 0,'17'-27'213'0,"-4"15"-167"0,9 1-58 0,-9 7 117 15,9-8-85-15,0 0 43 16,13-4-45-16,5 5 14 16,-1 3-23-16,1 0 26 0,-5 0-27 15,4 0 8-15,-3 1-12 16,-6 3-2-16,-3 4-1 15,-1-4-1-15,5 0 0 0,-9 4 0 16,-5 8 0-16,-4-1-42 16,-17 9 33-16,-5 4-289 15,0 3 233-15,-8 5-352 16</inkml:trace>
          <inkml:trace contextRef="#ctx0" brushRef="#br0" timeOffset="5509.0472">76 335 436 0,'-27'8'203'0,"27"-4"-159"0,-4 8-56 16,4 3 25-16,-4 9-13 0,-1 3-6 15,-8 5 5-15,4 3 0 16,-4 0 1-16,0 0-9 0,0 8 7 15,0-7-41-15,4 3 34 16,0-20-297 0,0 9 239-16,5-20-94 15</inkml:trace>
          <inkml:trace contextRef="#ctx0" brushRef="#br0" timeOffset="5674.1081">63 476 424 0,'30'-12'197'15,"-21"16"-155"-15,17-8-53 0,-17 4 137 0,-4 4-101 16,-1 0 22-16,0 4-32 16,1 4-25-16,-5 0 10 15,-9 3-176-15,0 1 138 0,0 3-278 16,-8-3 241 0,-1 0-93-16</inkml:trace>
          <inkml:trace contextRef="#ctx0" brushRef="#br0" timeOffset="5748.3427">-91 766 8 0,'0'4'-1'0</inkml:trace>
          <inkml:trace contextRef="#ctx0" brushRef="#br0" timeOffset="5869.1814">-21 844 460 0,'22'0'203'0,"-9"0"-159"0,22-4-56 0,-21 4 125 16,-1-4-91-16,4-7-16 15,1-5-1-15,-5 8-247 16,-4 0-151 0</inkml:trace>
          <inkml:trace contextRef="#ctx0" brushRef="#br0" timeOffset="6139.6464">-117 1126 580 0,'0'-8'259'0,"8"-11"-203"0,14 3-71 0,-8 4 36 0,3 1-20 16,14-1 9-16,4 0-8 15,4 0-15-15,-8 8 11 16,-9 4-17-16,0 16 14 0,-9 11-3 16,-4 9 6-16,-18 11-16 15,-8 0 14-15,-5 23-23 16,-9-3 20-16,-9-9 12 15,5-3-5-15,0-8-131 16,-9-8 104-16,-8-7-426 16,3-9 351-1,6-15 40-15</inkml:trace>
          <inkml:trace contextRef="#ctx0" brushRef="#br0" timeOffset="6347.8396">-350 1060 436 0,'26'-32'203'0,"10"28"-159"0,16-4-56 0,-30 32 193 16,4-4-145-16,5 3 55 16,4 8-65-16,0 9-16 15,5 3-5-15,4 4-5 0,0 11 0 16,-9-11 0-16,-5-8 0 16,-3 1 0-16,-1-9 0 15,-4-8-26-15,0-7 21 16,0-8-449-1,0-12 355-15,-5-31-198 0</inkml:trace>
        </inkml:traceGroup>
        <inkml:traceGroup>
          <inkml:annotationXML>
            <emma:emma xmlns:emma="http://www.w3.org/2003/04/emma" version="1.0">
              <emma:interpretation id="{21610129-FF93-4AEB-923D-F95E9AB4DAB9}" emma:medium="tactile" emma:mode="ink">
                <msink:context xmlns:msink="http://schemas.microsoft.com/ink/2010/main" type="inkWord" rotatedBoundingBox="20910,16342 22630,16311 22657,17781 20936,17811"/>
              </emma:interpretation>
              <emma:one-of disjunction-type="recognition" id="oneOf3">
                <emma:interpretation id="interp15" emma:lang="zh-CN" emma:confidence="0">
                  <emma:literal>滤</emma:literal>
                </emma:interpretation>
                <emma:interpretation id="interp16" emma:lang="zh-CN" emma:confidence="0">
                  <emma:literal>淚</emma:literal>
                </emma:interpretation>
                <emma:interpretation id="interp17" emma:lang="zh-CN" emma:confidence="0">
                  <emma:literal>陸</emma:literal>
                </emma:interpretation>
                <emma:interpretation id="interp18" emma:lang="zh-CN" emma:confidence="0">
                  <emma:literal>渑</emma:literal>
                </emma:interpretation>
                <emma:interpretation id="interp19" emma:lang="zh-CN" emma:confidence="0">
                  <emma:literal>倏</emma:literal>
                </emma:interpretation>
              </emma:one-of>
            </emma:emma>
          </inkml:annotationXML>
          <inkml:trace contextRef="#ctx0" brushRef="#br0" timeOffset="7342.3399">1151-154 604 0,'-9'8'263'0,"9"-1"-207"0,4 9-71 0,1-4 17 0,-1 3-5 16,0 1-36-16,1 4 30 15,4-1 4-15,-1 1 3 16,5-4 10-16,-4-5-6 0,0-3-1 16,0-4 0-16,4-4-102 15,4-4 79-15,1-8-57 16,0 1 58-16,-1-5 37 15,1 0-15-15,-1 5 171 16,1-1-134-16,-9 4 64 16,4 4-73-16,0 0-15 15,-4 4-8-15,-1 4-8 16,-3 4 1-16,-1 0-114 16,-8 0 90-16,-1 3-240 15,-3 5 203-15,-6 15-290 16,-3 12 266-16,-5 0 16 15</inkml:trace>
          <inkml:trace contextRef="#ctx0" brushRef="#br0" timeOffset="9518.2637">1199 501 236 0,'-5'4'105'0,"5"0"-83"0,0-4-28 0,0 0 46 15,0 0-33-15,0 0 7 16,0 0-10-16,9 0 47 16,0-4-39-16,4 0 127 0,5 0-108 15,-1-8 128-15,1 1-119 16,-1-9 38-16,1 1-55 15,-1-1-9-15,5 5-9 0,-4 3-26 16,-1-4 16-16,-3 1-236 16,-6-1 189-16,1 0-400 15</inkml:trace>
          <inkml:trace contextRef="#ctx0" brushRef="#br0" timeOffset="10057.979">1278 852 592 0,'-27'23'256'0,"27"-7"-201"0,-4 3-70 15,4-7 17-15,-4 8-5 16,4-5-55-16,0 9 45 16,-5 7-29-16,1 0 31 0,0-4-2 0,-1-3 8 15,1 3-69 1,-1-8 58-16,1-3-403 16,0-8 326-16,4-8 1 15</inkml:trace>
          <inkml:trace contextRef="#ctx0" brushRef="#br0" timeOffset="9817.0937">1313 216 568 0,'-13'8'259'0,"13"-4"-203"0,0 4-71 0,4 0 17 16,1 7-5-16,-1-3-67 15,0 3 55-15,1 5-151 16,-5 7 127-16,0 4-8 15,0 1 30-15,4-5 22 16,0 0-5-16,5-3 43 16,0-5-33-16,4-3 136 15,5-5-113-15,8-7 37 16,0-4-49-16,-4 0-22 16,0-4 2-16,0 1-142 0,-4-5 111 0,-5-4-433 15</inkml:trace>
          <inkml:trace contextRef="#ctx0" brushRef="#br0" timeOffset="10313.9715">1427 965 544 0,'0'43'253'0,"4"11"-199"0,27-7-69 0,-22-27 14 0,0 3-3 16,-1 1 2-16,6-1 1 15,3-7 9-15,1-5-6 16,-1-3 83-16,5-8-66 0,0-8 23 16,0-3-29-16,9-1-11 15,-5-4-1-15,-8 5-40 16,-1-21-174 0,-4 1 163-16,-17 4-433 15</inkml:trace>
          <inkml:trace contextRef="#ctx0" brushRef="#br0" timeOffset="10657.2724">1620 727 676 0,'-4'35'266'0,"-1"-11"-209"0,10-5-73 0,-5-7 35 15,0-4-18-15,4 7-15 16,-4-3 12-16,4-4-275 15,1-4 217-15,-5-4-186 16,9 0 182-16,-1-4 9 16,1-4 35-16,0-12 50 15,8-11-25-15,1 4 107 16,8 3-87-16,-4 5 155 16,-4 3-137-16,-1 5 121 0,1 3-122 15,-1 4 45-15,1 8-63 16,0 12 5-16,-1 7-20 0,1-4-6 15,-5 1-1-15,4-1-2 16,-3-7 0-16,-1 8 0 16,0-9 0-16,-4-3-266 15,-1-8 209-15</inkml:trace>
          <inkml:trace contextRef="#ctx0" brushRef="#br0" timeOffset="6740.2801">778 26 744 0,'-9'0'226'0,"9"4"-177"0,4-4-62 0,-4 0 27 16,5 8-14-16,-5 7 0 15,0 13 0-15,0-1 0 16,0 0 0-16,0 5-37 0,13-1 29 15,-13-3-252-15,-5 3 203 16,5-8-396 0</inkml:trace>
          <inkml:trace contextRef="#ctx0" brushRef="#br0" timeOffset="6978.3438">659 684 388 0,'-9'70'177'0,"14"-19"-139"0,-1 16-48 16,1-40 119-16,-5 24-88 16,0 0 124-16,4 0-110 15,0-4 32-15,1 4-48 16,-1-8 2-16,1-8-14 0,-1-8-5 16,0-3-1-16,1-9-1 15,8-7 0-15,0-16 0 0,0-23 0 16,13-16-152-16,-4-27 120 15,0-40-547 1</inkml:trace>
          <inkml:trace contextRef="#ctx0" brushRef="#br0" timeOffset="7625.6086">1006 468 696 0,'-5'28'263'0,"5"-9"-207"0,0 17-71 0,5-13 31 0,-1 16-16 15,1 12 0-15,-5 16 0 16,0 11 0-16,0 8 0 16,0 4 0-16,-5-8 0 0,1 12 0 15,-1-11 0-15,5-9 0 16,-4-7 0-16,0-13 0 15,-1-7 0-15,1-11-208 16,-1-9 164-16,1-11-484 16</inkml:trace>
        </inkml:traceGroup>
        <inkml:traceGroup>
          <inkml:annotationXML>
            <emma:emma xmlns:emma="http://www.w3.org/2003/04/emma" version="1.0">
              <emma:interpretation id="{F838EFFB-8365-4DA0-9CCD-043B12F0CC62}" emma:medium="tactile" emma:mode="ink">
                <msink:context xmlns:msink="http://schemas.microsoft.com/ink/2010/main" type="inkWord" rotatedBoundingBox="21633,17725 21787,16380 22804,16497 22650,17841"/>
              </emma:interpretation>
              <emma:one-of disjunction-type="recognition" id="oneOf4">
                <emma:interpretation id="interp20" emma:lang="zh-CN" emma:confidence="0">
                  <emma:literal>波</emma:literal>
                </emma:interpretation>
                <emma:interpretation id="interp21" emma:lang="zh-CN" emma:confidence="0">
                  <emma:literal>佊</emma:literal>
                </emma:interpretation>
                <emma:interpretation id="interp22" emma:lang="zh-CN" emma:confidence="0">
                  <emma:literal>诐</emma:literal>
                </emma:interpretation>
                <emma:interpretation id="interp23" emma:lang="zh-CN" emma:confidence="0">
                  <emma:literal>彼</emma:literal>
                </emma:interpretation>
                <emma:interpretation id="interp24" emma:lang="zh-CN" emma:confidence="0">
                  <emma:literal>诀</emma:literal>
                </emma:interpretation>
              </emma:one-of>
            </emma:emma>
          </inkml:annotationXML>
          <inkml:trace contextRef="#ctx0" brushRef="#br0" timeOffset="10871.3354">1997 76 828 0,'0'27'157'0,"9"-23"-123"0,-5 0-43 0,-4-4 19 15,9 19-10 1,0-3 0-16,-5 0 0 15,1-1 0-15,-1 1-241 0,1-4 189 16</inkml:trace>
          <inkml:trace contextRef="#ctx0" brushRef="#br0" timeOffset="11094.1887">2010 879 320 0,'0'55'154'0,"0"-28"-121"0,9 28-42 16,-4-28 61-16,-1 0-43 16,0-3 78-16,5 7-67 15,4-4 154-15,1-3-133 16,-6-5 44-16,1 1-61 16,0-5-4-16,-5-7-13 0,1 4-11 15,-1-5 4-15,-4-7-197 16,0-3 155-16,0-13-493 15</inkml:trace>
          <inkml:trace contextRef="#ctx0" brushRef="#br0" timeOffset="11303.6558">2265 419 664 0,'-4'20'269'0,"8"3"-211"0,-4 4-74 0,0-7 49 15,-4 11-29-15,4 16-2 16,-5 15 0-16,1 1-2 16,-5 3 0-16,0 0 0 0,5-4 0 15,-1-7-23-15,1-16 18 16,0-8-230-16,4-7 183 16</inkml:trace>
          <inkml:trace contextRef="#ctx0" brushRef="#br0" timeOffset="11590.28">2300 501 664 0,'0'-4'269'0,"18"-4"-211"0,8-15-74 15,5 3 10-15,-1 1 1 16,5-5-29-16,1 1 26 15,-1 4-19-15,4-1 20 16,-4 4 27-16,-4 5-17 0,4 3 42 16,-4 8-34-16,4 0 11 15,-9 8-15-15,-4 0-5 16,-4-1 0-16,-5 5-19 16,-4 0 13-16,-9-4-144 0,-5 7 116 15,-8-3-311 1,0-4 264-16,-9-1-177 15</inkml:trace>
          <inkml:trace contextRef="#ctx0" brushRef="#br0" timeOffset="12019.43">2664-41 852 0,'-9'12'137'0,"14"-1"-107"0,-5 9-38 16,0 3 11-16,-5 12-4 16,1 4-361-16,-5 4 284 15,-4 4-206-15,-4 23 208 16,-5-7 68-16,4-1-3 16,1-4 107-16,-5-3-74 15,13 0 39-15,4-9-45 16,5 1 33-16,0-8-36 15,9-4 43-15,0-7-42 16,4-1 18-16,0 0-23 16,5-3 45-16,-1-1-41 15,5-4 126-15,-4 5-108 16,-1-5 86-16,-3 9-86 16,-1 11-17-16,-9-4-7 0,-4 4-13 15,-9 4 5-15,-4 0-143 0,-9-4 113 16,-4-4-87-16,-9-8 87 15,-5 0-191 1,1-15 171-16,4 0-197 16</inkml:trace>
          <inkml:trace contextRef="#ctx0" brushRef="#br0" timeOffset="12146.7778">2318 984 496 0,'22'-15'223'0,"-1"27"-175"0,50-9-61 0,-45 13 189 16,9 11-141-16,9 1 2 15,9 3-22-15,4 4-11 16,0 0-2-16,-5 0-2 0,-8-4 1 0,-4-3-24 16,-10-9 18-16,-12-3-687 15</inkml:trace>
        </inkml:traceGroup>
        <inkml:traceGroup>
          <inkml:annotationXML>
            <emma:emma xmlns:emma="http://www.w3.org/2003/04/emma" version="1.0">
              <emma:interpretation id="{2CFFBCE3-A272-4D63-9512-C10344B7414A}" emma:medium="tactile" emma:mode="ink">
                <msink:context xmlns:msink="http://schemas.microsoft.com/ink/2010/main" type="inkWord" rotatedBoundingBox="22758,15959 24292,15932 24326,17863 22793,17890"/>
              </emma:interpretation>
              <emma:one-of disjunction-type="recognition" id="oneOf5">
                <emma:interpretation id="interp25" emma:lang="zh-CN" emma:confidence="0">
                  <emma:literal>施</emma:literal>
                </emma:interpretation>
                <emma:interpretation id="interp26" emma:lang="zh-CN" emma:confidence="0">
                  <emma:literal>糨</emma:literal>
                </emma:interpretation>
                <emma:interpretation id="interp27" emma:lang="zh-CN" emma:confidence="0">
                  <emma:literal>擁</emma:literal>
                </emma:interpretation>
                <emma:interpretation id="interp28" emma:lang="zh-CN" emma:confidence="0">
                  <emma:literal>撧</emma:literal>
                </emma:interpretation>
                <emma:interpretation id="interp29" emma:lang="zh-CN" emma:confidence="0">
                  <emma:literal>蜒</emma:literal>
                </emma:interpretation>
              </emma:one-of>
            </emma:emma>
          </inkml:annotationXML>
          <inkml:trace contextRef="#ctx0" brushRef="#br0" timeOffset="13825.1183">3138 111 604 0,'-26'0'263'0,"26"4"-207"0,0-4-71 15,0 0 11 1,0 0-149-16,0 0 119 15,13-16-62 1,0 5 129-16,5-1-31 16,4-4 108-16,8 1-83 15,1-5 27-15,4-3-38 16,5-1-2-16,3 1-9 0,-3 0-85 16,-9 3 63-16,-9-7-510 15,-5 3 411 1</inkml:trace>
          <inkml:trace contextRef="#ctx0" brushRef="#br0" timeOffset="14006.4102">3274-377 388 0,'-4'0'187'0,"8"4"-147"0,0 0-51 0,-4-4-3 16,5 4 9-16,-5 4-265 0</inkml:trace>
          <inkml:trace contextRef="#ctx0" brushRef="#br0" timeOffset="14664.6881">3138 403 340 0,'-26'78'157'0,"26"-58"-123"0,0-1-43 16,8-11 133-16,6-4-99 16,-1-4 59-16,4-4-62 15,5-7 13-15,5-17-25 16,3-3-48-16,5-4 31 0,5 0-81 16,4-4 68-16,-5-8-143 15,1 8 125 1,-10-12-124-16,1 12 122 15,0 8-6-15,-14 4 31 0,-3 7 28 16,-6 5-11-16,-3 3 0 16,-5 4 0-16,0 8 23 15,-5 12-20-15,-3 0 63 16,-10 11-52-16,0 0 60 16,-12 1-57-16,3 3 16 15,6 0-25-15,-1 5 11 16,4 11-16-16,0-1 31 15,1 1-28-15,4 0 31 16,4 0-30-16,0 0 47 16,5 0-43-16,-1 4 33 0,5 7-34 15,0 1 69-15,5-8-62 16,-1-1 76-16,1-3-71 16,-1 20 24-16,0-9-34 0,1 1-3 15,-1-8-8-15,-4-4-2 16,0 0 0-16,0-8-1 15,0-4 0-15,0-4 0 16,-9-3 0-16,-4-1 0 16,0-4 0-16,-4-3-3 15,-5-4 2-15,4-1-69 16,-13 5 55-16,1-12-124 16,-5 4 106-16,4 3-33 15,0-3 47-15,9 0 110 16,0-4-73-16,5-8 141 15,3-4-121-15,6 8-11 16,-1-4-16-16,9-11-10 0,4 3 0 16,14-15-105-16,8-12 82 15,5-28-514 1,4-3 417-16,-4-16-39 16</inkml:trace>
          <inkml:trace contextRef="#ctx0" brushRef="#br0" timeOffset="15012.0937">3213-509 544 0,'4'27'243'0,"0"-19"-191"0,1 0-66 15,-1 0 37-15,-4 7-21 16,0 9 7-16,0-1-6 16,-4 24 26-16,-1 0-22 15,-3 3 64-15,-1 9-55 0,0 7 8 16,-8 12-16-16,3-4-6 15,1-8-1-15,-9-3-1 16,5-1 0-16,4-7-135 0,-1-20 106 16</inkml:trace>
          <inkml:trace contextRef="#ctx0" brushRef="#br0" timeOffset="15866.8872">3542 259 412 0,'4'8'197'0,"0"-8"-155"0,5-4-53 16,0 4 53-16,9-8-35 15,3-11 6-15,6-16-9 16,8-4-11-16,9 0 5 16,-5 0 1-16,1 4 1 0,-1 3 0 0,-8 5 0 15,-5 8 16-15,-4 7-12 16,-4 8 66-16,-10 8-55 16,-3 11 28-16,-10 17-31 15,-3 11-57-15,-5 3 36 16,-5 1-113-16,-17 4 94 15,0 3-30-15,0 9 41 16,4-5 36-16,-4-7-17 16,4-4-15-16,5-4 11 15,4-8-25-15,4-12 20 16,5-3-39-16,9-5 36 0,8-3 46 16,5-4-30-16,4-4 42 15,5 4-36-15,8-1 58 16,9 1-53-16,0 4 34 15,-4 11-37-15,-5 12 104 16,-4-4-91-16,-4 1 61 16,-5-1-64-16,-4-4-14 15,-9 0-4-15,-5-3-6 16,1-5 0-16,-22-3-48 16,-1 0 38-16,1-16-207 15,0-4 169-15,-1-8-142 16,5-4 141-1,0-3 1-15,9-5 31 16,4 5 156-16,5 3-110 16,4 5 210-16,9 7-182 0,13 8 55 15,9 0-79-15,-1 11-21 16,1-3-6-16,0 0-4 0,-5 3-1 16,-4 1-1-16,0-1 1 15,-5-3-1-15,-3 4 0 16,-6-9-3-16,1-3 2 15,-9-4-209-15,4-4 165 16,1-7-484 0</inkml:trace>
          <inkml:trace contextRef="#ctx0" brushRef="#br0" timeOffset="15238.9862">3888-552 664 0,'-13'66'269'0,"4"-46"-211"0,-4 15-74 0,9-12 33 0,-9 1-17 16,-14 22-62-16,5 1 49 15,0 0-430-15,0 0 346 16,1-4-159-16</inkml:trace>
          <inkml:trace contextRef="#ctx0" brushRef="#br0" timeOffset="17382.2991">4099 244 508 0,'-22'3'233'0,"39"5"-183"0,-25-4-64 15,8 0 146-15,0 0-107 16,-5 8 34 0,1 3-41-16,-5 13-12 15,5 7-3-15,-5 4-3 0,0 7 0 16,0 1 0-16,1 0 2 0,-1 4-1 16,4 3-1-16,1-3 1 15,4-8-1-15,0-4 0 16,0-8 0-16,0-4 0 15,0-3 0-15,0-5 0 16,0-7-3-16,0-4 2 16,0-8-400-1</inkml:trace>
          <inkml:trace contextRef="#ctx0" brushRef="#br0" timeOffset="17745.1747">4033-279 780 0,'0'23'197'0,"4"-19"-155"0,5-4-53 16,0 4 23-16,4 0-12 16,18 0 2-16,-5-4-1 0,5 4-1 15,0 0 1-15,-1 7-1 0,-3-3 0 16,-1-8 0-16,-4 0 0 15,13-4-3-15,4-11 2 16,-3-5-708 0</inkml:trace>
          <inkml:trace contextRef="#ctx0" brushRef="#br0" timeOffset="16693.0594">4121 832 412 0,'-5'74'197'0,"10"-38"-155"0,-1 3-53 0,1-12 193 15,8 0-145 1,4 0 74-16,1-3-80 0,-1-1-16 15,1-3-8-15,-1-5-7 0,1-7 1 16,0-4-1-16,3-8 0 16,1-19 0-16,9-5 0 15,-5 1-3-15,10-4 2 16,-6 0 1-16,-3 0 0 16,-5-1-152-16,-5-7 120 15,1-7-547 1</inkml:trace>
          <inkml:trace contextRef="#ctx0" brushRef="#br0" timeOffset="16316.7565">4331-65 924 0,'-4'4'81'0,"4"0"-63"0,4 0-22 16,-4-4 9-16,0 0-5 16,5 4-3-16,-5 4 2 15,0 0-2-15,0 3 2 16,0 5 1-16,-5 23 0 0,1 0-28 15,-5 4 22-15,0 4-71 16,-8 3 59-16,4 13-138 16,-5-5 120-16,-4 1-27 0,0-5 44 15,5-3 29 1,4-8-9-16,4-8 116 0,0-4-91 16,5 0 136-16,12-15-123 15,10-8-4-15,4-8-21 16,9-4-12-16,8-12-1 15,9-3-1-15,-4-5 0 16,-4 1 0-16,-5 4 0 16,-4-5 0-16,-5 5 0 15,-9 3 0-15,-3 4 0 16,-10 1-54-16,-8 3 43 16,-5 4-492-1,-9 0 393-15,-12-8-121 16</inkml:trace>
          <inkml:trace contextRef="#ctx0" brushRef="#br0" timeOffset="16483.1748">4266 329 708 0,'-18'16'253'0,"14"-8"-199"0,-1 3-69 15,5-3-417-15,-4 0 336 16</inkml:trace>
        </inkml:traceGroup>
        <inkml:traceGroup>
          <inkml:annotationXML>
            <emma:emma xmlns:emma="http://www.w3.org/2003/04/emma" version="1.0">
              <emma:interpretation id="{A33642DB-FF48-4197-AF63-F10BD4979A2A}" emma:medium="tactile" emma:mode="ink">
                <msink:context xmlns:msink="http://schemas.microsoft.com/ink/2010/main" type="inkWord" rotatedBoundingBox="24443,16055 25248,16040 25281,17893 24476,17907"/>
              </emma:interpretation>
              <emma:one-of disjunction-type="recognition" id="oneOf6">
                <emma:interpretation id="interp30" emma:lang="zh-CN" emma:confidence="0">
                  <emma:literal>值</emma:literal>
                </emma:interpretation>
                <emma:interpretation id="interp31" emma:lang="zh-CN" emma:confidence="0">
                  <emma:literal>㑅</emma:literal>
                </emma:interpretation>
                <emma:interpretation id="interp32" emma:lang="zh-CN" emma:confidence="0">
                  <emma:literal>伛</emma:literal>
                </emma:interpretation>
                <emma:interpretation id="interp33" emma:lang="zh-CN" emma:confidence="0">
                  <emma:literal>佐</emma:literal>
                </emma:interpretation>
                <emma:interpretation id="interp34" emma:lang="zh-CN" emma:confidence="0">
                  <emma:literal>征</emma:literal>
                </emma:interpretation>
              </emma:one-of>
            </emma:emma>
          </inkml:annotationXML>
          <inkml:trace contextRef="#ctx0" brushRef="#br0" timeOffset="18390.6214">4845-330 932 0,'8'16'75'0,"-16"-1"-59"0,8 17-20 0,0-13 9 15,0 1-5-15,-5 3-3 16,-12 8 2-16,-1 0-41 16,-4 1 33-16,0-1-73 0,0-4 63 15,9 8 8-15,0-4 6 16,-5 12 19-1,14 0 5-15,0 4-13 16,4 12 31-16,0 11-29 16,4 4-3-16,0 4-2 0,10 15 25 15,-6-3-22-15,10-4 23 16,0 7-22-16,-1-11-3 16,5 4-2-16,-9-8 0 15,-4-8-1-15,4 1-1 16,-8-9 1-16,-5-4-1 15,-5-15 0-15,-8-8 0 16,13-7 0-16,-13-20-28 16,0-24 22-16,-5-23-682 15</inkml:trace>
          <inkml:trace contextRef="#ctx0" brushRef="#br0" timeOffset="19531.4004">5209 314 916 0,'0'11'88'0,"4"-7"-69"0,1 8-24 0,3 4 11 16,-8-1-6-16,0 9 0 15,-8 3 0-15,3 8-6 16,-21 4 5-16,0 0-207 0,-10 12 163 15,1 3-49-15,0 1 65 16,5-4 45-16,-1-1-15 16,0-3 157-16,9 0-123 0,0-4 82 15,9-12-86-15,4 4-17 16,9-8-5 0,9-7-8-16,4-5-1 15,14-11 1-15,12-11-1 16,14-5 0-16,4-4 0 15,0 1 0-15,0-1 0 16,9 0 0-16,-5-3 0 16,-8-1 0-16,-5-3-3 15,-13 4 2-15,-4-17-708 16</inkml:trace>
          <inkml:trace contextRef="#ctx0" brushRef="#br0" timeOffset="18947.0398">5029-447 976 0,'-13'35'39'0,"13"-7"-31"0,-13 15-10 15,13-16 5-15,-9 12-3 16,4 8-3-16,-3 3 2 16,-1 13 1-16,0 7 0 15,0-4 0-15,1 4 0 0,3 5 0 0,1 3 0 16,-1 3 0-16,5-3 0 15,0 0 0-15,5-3 0 16,-1-9 0-16,1-15 0 16,-1-9 2-16,0-7-1 15,-4-7-1-15,0-5 1 16,-4-7-4-16,0-12 2 16,-1-20-450-1,1-23 354-15,-5-12-225 16</inkml:trace>
          <inkml:trace contextRef="#ctx0" brushRef="#br0" timeOffset="18628.7079">4972-80 1016 0,'0'0'6'0,"9"0"-5"0,4 0-1 0,-4 0 1 16,4-4-1-16,9 0 0 15,8-4 0-15,1 0 0 16,0 1 0-16,0-1 0 0,-5 0 0 15,5 0-3-15,-5-11 2 16,-9-12-458-16,5-1 360 16,-13 1-216-16</inkml:trace>
          <inkml:trace contextRef="#ctx0" brushRef="#br0" timeOffset="19186.6086">5187 84 1016 0,'0'35'6'0,"9"0"-5"0,8-4-1 0,-12-15 1 0,8 3-1 16,-9 5 0-16,-4 18 0 15,0 5 0-15,-4 4 0 16,-1 4 0-16,-3-1 0 0,8 5 0 16,-5 3 0-16,-4-15 0 15,1 4 0-15,-6-16-3 16,1-8 2-16,-13-8-400 16,13-7 315-1,-5-24-279-15</inkml:trace>
        </inkml:traceGroup>
      </inkml:traceGroup>
    </inkml:traceGroup>
  </inkml:traceGroup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</inkml:channelProperties>
      </inkml:inkSource>
      <inkml:timestamp xml:id="ts0" timeString="2016-05-23T00:48:45.374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0BCBC45B-7E6A-4768-832D-C1102011A414}" emma:medium="tactile" emma:mode="ink">
          <msink:context xmlns:msink="http://schemas.microsoft.com/ink/2010/main" type="writingRegion" rotatedBoundingBox="19226,3399 24993,3100 25185,6801 19418,7099"/>
        </emma:interpretation>
      </emma:emma>
    </inkml:annotationXML>
    <inkml:traceGroup>
      <inkml:annotationXML>
        <emma:emma xmlns:emma="http://www.w3.org/2003/04/emma" version="1.0">
          <emma:interpretation id="{95A7A4AB-24E9-42EE-8755-543F77AF8140}" emma:medium="tactile" emma:mode="ink">
            <msink:context xmlns:msink="http://schemas.microsoft.com/ink/2010/main" type="paragraph" rotatedBoundingBox="19226,3399 24993,3100 25109,5325 19341,562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A505909-B37E-415E-B7CF-3B6CB76E6203}" emma:medium="tactile" emma:mode="ink">
              <msink:context xmlns:msink="http://schemas.microsoft.com/ink/2010/main" type="inkBullet" rotatedBoundingBox="19282,4489 19703,4467 19738,5142 19317,5164"/>
            </emma:interpretation>
            <emma:one-of disjunction-type="recognition" id="oneOf0">
              <emma:interpretation id="interp0" emma:lang="zh-CN" emma:confidence="0">
                <emma:literal>•</emma:literal>
              </emma:interpretation>
            </emma:one-of>
          </emma:emma>
        </inkml:annotationXML>
        <inkml:trace contextRef="#ctx0" brushRef="#br0">75 110 236,'0'0'115,"4"-4"-91,0 4-30,-4 0 29,0 0-19,0 0 7,-4 24-17,-5-1 6,0 1-9,-4-1 6,0 0-6,-5 5 6,-8 3 19,-9 4-13,0 0-1,0 16 0,4-4-2,0-4 0,5-1 16,0-3-12,4-3-2,4-9 0,5 0-2,0-3 0,4-5 0,5 1 0,8-5 50,5-3-39,4 7 72,0-7-64,5 0 48,-1-12-49,10 0 57,8-4-57,0 0-25,0 0 8,0-4-3,0 0 1,5 1-81,-1-5 65,1-8-437</inkml:trace>
      </inkml:traceGroup>
      <inkml:traceGroup>
        <inkml:annotationXML>
          <emma:emma xmlns:emma="http://www.w3.org/2003/04/emma" version="1.0">
            <emma:interpretation id="{7522F39C-0432-4E32-B629-545A6C5A6674}" emma:medium="tactile" emma:mode="ink">
              <msink:context xmlns:msink="http://schemas.microsoft.com/ink/2010/main" type="line" rotatedBoundingBox="19549,3382 24993,3100 25109,5325 19664,5607"/>
            </emma:interpretation>
          </emma:emma>
        </inkml:annotationXML>
        <inkml:traceGroup>
          <inkml:annotationXML>
            <emma:emma xmlns:emma="http://www.w3.org/2003/04/emma" version="1.0">
              <emma:interpretation id="{55656C65-6B03-46E1-A8A5-9713F6917DEF}" emma:medium="tactile" emma:mode="ink">
                <msink:context xmlns:msink="http://schemas.microsoft.com/ink/2010/main" type="inkWord" rotatedBoundingBox="19601,4404 20484,4358 20504,4727 19621,4773"/>
              </emma:interpretation>
              <emma:one-of disjunction-type="recognition" id="oneOf1">
                <emma:interpretation id="interp1" emma:lang="zh-CN" emma:confidence="0">
                  <emma:literal>‘</emma:literal>
                </emma:interpretation>
                <emma:interpretation id="interp2" emma:lang="zh-CN" emma:confidence="0">
                  <emma:literal>一</emma:literal>
                </emma:interpretation>
                <emma:interpretation id="interp3" emma:lang="zh-CN" emma:confidence="0">
                  <emma:literal>_</emma:literal>
                </emma:interpretation>
                <emma:interpretation id="interp4" emma:lang="zh-CN" emma:confidence="0">
                  <emma:literal>—</emma:literal>
                </emma:interpretation>
                <emma:interpretation id="interp5" emma:lang="zh-CN" emma:confidence="0">
                  <emma:literal>ㄧ</emma:literal>
                </emma:interpretation>
              </emma:one-of>
            </emma:emma>
          </inkml:annotationXML>
          <inkml:trace contextRef="#ctx0" brushRef="#br0" timeOffset="-541.4855">0 411 56,'13'-12'39,"0"8"-31,9-8-10,-4 8 21,4-3-15,13-9 32,9-3-28,0-1 6,-1-7-10,1 3 14,0-3-14,4 0 40,5-1-33,0 1 37,-5 4-36,0-1 16,-4 5-20,-4-1 12,-5 5-15,0-1 48,-9 4-41,5 1 12,-5 3-17,-4 0 29,-13 4-28,-5 4-45,-4 0 31,-4 0-325</inkml:trace>
        </inkml:traceGroup>
        <inkml:traceGroup>
          <inkml:annotationXML>
            <emma:emma xmlns:emma="http://www.w3.org/2003/04/emma" version="1.0">
              <emma:interpretation id="{72A1883B-B23E-4FF0-9FF2-8014A30CA7E3}" emma:medium="tactile" emma:mode="ink">
                <msink:context xmlns:msink="http://schemas.microsoft.com/ink/2010/main" type="inkWord" rotatedBoundingBox="20638,3326 21413,3286 21495,4874 20720,4914"/>
              </emma:interpretation>
              <emma:one-of disjunction-type="recognition" id="oneOf2">
                <emma:interpretation id="interp6" emma:lang="zh-CN" emma:confidence="0">
                  <emma:literal>哲</emma:literal>
                </emma:interpretation>
                <emma:interpretation id="interp7" emma:lang="zh-CN" emma:confidence="0">
                  <emma:literal>杏</emma:literal>
                </emma:interpretation>
                <emma:interpretation id="interp8" emma:lang="zh-CN" emma:confidence="0">
                  <emma:literal>誓</emma:literal>
                </emma:interpretation>
                <emma:interpretation id="interp9" emma:lang="zh-CN" emma:confidence="0">
                  <emma:literal>杳</emma:literal>
                </emma:interpretation>
                <emma:interpretation id="interp10" emma:lang="zh-CN" emma:confidence="0">
                  <emma:literal>咨</emma:literal>
                </emma:interpretation>
              </emma:one-of>
            </emma:emma>
          </inkml:annotationXML>
          <inkml:trace contextRef="#ctx0" brushRef="#br0" timeOffset="1203.4564">1426-506 544,'-18'24'253,"18"-1"-199,5 0-69,-1-11 39,-4 8-22,0 3-9,0 12 5,0-4 10,0 8-7,4 8-17,1-4 13,-1-8-181,1-4 144</inkml:trace>
          <inkml:trace contextRef="#ctx0" brushRef="#br0" timeOffset="1590.8925">1088 67 592,'-13'16'256,"17"0"-201,5 23-70,0-28 17,0 9-5,-1-1-22,1-3 19,4 0-411,0-5 326</inkml:trace>
          <inkml:trace contextRef="#ctx0" brushRef="#br0" timeOffset="992.4805">1066-412 520,'-17'-12'233,"17"8"-183,13 4-64,-5 0 20,6-8-8,8 4 1,8-3 1,14-13-34,4 1 27,9-5 27,5 1-17,4-4 1,-5-1-2,-4 5 6,-4-4-6,-5 7 7,-4-7-6,-9 3-2,-4 5 0,-9 3-91,0 5 71,-9 3-420,-4 4 342,-9 12-6</inkml:trace>
          <inkml:trace contextRef="#ctx0" brushRef="#br0" timeOffset="2250.3694">1329 415 296,'0'-4'134,"5"4"-105,-5 0-37,8 4 109,1 3-81,0 1 10,4 4-20,5 7 34,4-3-33,0 7 25,8-3-26,1-16-14,4 0 4,0-4 8,0-12-7,-4-4-440,0-3 346,-5-12-29</inkml:trace>
          <inkml:trace contextRef="#ctx0" brushRef="#br0" timeOffset="2056.367">1386 173 364,'-8'0'177,"12"0"-139,9 0-48,-4 0-5,4-8 10,5 0 10,-1 0-5,9 1-7,10-1 5,-6 0 10,1 4-7,-5 0-8,1 8 5,-5 4 1,-1 4 1,-3 7-9,-5 1 7,-4 3 1,-9 4 1,-4 4 0,-5 5 0,-13-1-26,-4 8 21,-1-8-74,1 8 61,0-8-259</inkml:trace>
          <inkml:trace contextRef="#ctx0" brushRef="#br0" timeOffset="675.6845">1500-1036 448,'-17'-24'203,"17"24"-159,0 0-56,0 0 2,4 4 5,1 8-6,-5 4 7,0 3 3,0 8 1,0 16 0,0 12 0,0-4 0,4-5 0,0-3 16,1-4-12,4-4-44,-1-3 33,-3 3-176,-1-8 142</inkml:trace>
          <inkml:trace contextRef="#ctx0" brushRef="#br0" timeOffset="1381.0031">1733-443 448,'0'15'203,"-4"-15"-159,4 12-56,0 0 58,-5 11-39,-4 12 7,1 0-10,-6 20-67,1-5 49,-4-7-437</inkml:trace>
          <inkml:trace contextRef="#ctx0" brushRef="#br0" timeOffset="1756.4991">1755-241 676,'-13'-4'269,"8"8"-211,14 0-74,-9-4-191,4 8 159,-8 8-458</inkml:trace>
        </inkml:traceGroup>
        <inkml:traceGroup>
          <inkml:annotationXML>
            <emma:emma xmlns:emma="http://www.w3.org/2003/04/emma" version="1.0">
              <emma:interpretation id="{F89C7063-050A-4ACF-A22D-842BAAE51607}" emma:medium="tactile" emma:mode="ink">
                <msink:context xmlns:msink="http://schemas.microsoft.com/ink/2010/main" type="inkWord" rotatedBoundingBox="22149,3933 22228,4748 21690,4801 21610,3985"/>
              </emma:interpretation>
              <emma:one-of disjunction-type="recognition" id="oneOf3">
                <emma:interpretation id="interp11" emma:lang="zh-CN" emma:confidence="0">
                  <emma:literal>“</emma:literal>
                </emma:interpretation>
                <emma:interpretation id="interp12" emma:lang="zh-CN" emma:confidence="0">
                  <emma:literal>氏</emma:literal>
                </emma:interpretation>
                <emma:interpretation id="interp13" emma:lang="zh-CN" emma:confidence="0">
                  <emma:literal>a</emma:literal>
                </emma:interpretation>
                <emma:interpretation id="interp14" emma:lang="zh-CN" emma:confidence="0">
                  <emma:literal>仕</emma:literal>
                </emma:interpretation>
                <emma:interpretation id="interp15" emma:lang="zh-CN" emma:confidence="0">
                  <emma:literal>d</emma:literal>
                </emma:interpretation>
              </emma:one-of>
            </emma:emma>
          </inkml:annotationXML>
          <inkml:trace contextRef="#ctx0" brushRef="#br0" timeOffset="2626.2875">2053 118 320,'0'55'154,"0"-24"-121,5 0-42,-5-15 77,0 3-55,0 5-13,0 7 2,4-8-3,0-3 1,5-5 8,0-3-6,4-4-343,0-8 269,0-8-44</inkml:trace>
          <inkml:trace contextRef="#ctx0" brushRef="#br0" timeOffset="2476.7133">2229-397 708,'-27'0'253,"32"8"-199,-5 4-69,0 0 31,0-1-16,-5 5-51,-3 3 40,-6 5-251,1-1 204,-4 12-253,-1 8 234,1-8-88</inkml:trace>
          <inkml:trace contextRef="#ctx0" brushRef="#br0" timeOffset="2807.4353">2202 75 652,'9'4'273,"13"-4"-215,22 0-74,-22 0 21,0 0-7,0-4-148,0 0 117,0 0-271,-5 1 233,-4-1-210</inkml:trace>
          <inkml:trace contextRef="#ctx0" brushRef="#br0" timeOffset="3122.877">2395-237 544,'-13'31'243,"22"28"-191,-9-4-66,0-28 37,0 8-21,-4 8-1,-1 4 0,1-1-1,4 1 0,0 0 0,4-4 0,1-8 36,3 4-28,6-12 5,-1-3-8,4-9 7,1-3-9,8-8-43,0-8 32,5-8-410,0-7 327,0-16-161</inkml:trace>
        </inkml:traceGroup>
        <inkml:traceGroup>
          <inkml:annotationXML>
            <emma:emma xmlns:emma="http://www.w3.org/2003/04/emma" version="1.0">
              <emma:interpretation id="{4F17CBBE-B2A2-434D-B4A3-6CEC9986FFB7}" emma:medium="tactile" emma:mode="ink">
                <msink:context xmlns:msink="http://schemas.microsoft.com/ink/2010/main" type="inkWord" rotatedBoundingBox="23041,3571 23430,4644 22506,4979 22117,3905"/>
              </emma:interpretation>
              <emma:one-of disjunction-type="recognition" id="oneOf4">
                <emma:interpretation id="interp16" emma:lang="zh-CN" emma:confidence="0">
                  <emma:literal>多</emma:literal>
                </emma:interpretation>
                <emma:interpretation id="interp17" emma:lang="zh-CN" emma:confidence="0">
                  <emma:literal>号</emma:literal>
                </emma:interpretation>
                <emma:interpretation id="interp18" emma:lang="zh-CN" emma:confidence="0">
                  <emma:literal>予</emma:literal>
                </emma:interpretation>
                <emma:interpretation id="interp19" emma:lang="zh-CN" emma:confidence="0">
                  <emma:literal>言</emma:literal>
                </emma:interpretation>
                <emma:interpretation id="interp20" emma:lang="zh-CN" emma:confidence="0">
                  <emma:literal>亏</emma:literal>
                </emma:interpretation>
              </emma:one-of>
            </emma:emma>
          </inkml:annotationXML>
          <inkml:trace contextRef="#ctx0" brushRef="#br0" timeOffset="3318.8403">2865-584 652,'-5'-4'266,"10"8"-209,4 8-73,-1-4 16,6 11-4,-6 5 2,1-1 1,0 4-5,4 1 5,-9-1-238,10 0 188,-6 4-207,-8-7 193,9-5-161</inkml:trace>
          <inkml:trace contextRef="#ctx0" brushRef="#br0" timeOffset="3525.4405">3071-646 556,'9'-12'253,"8"12"-199,10-4-69,-14 4 36,9 0-20,0 4-5,-5 4 3,1 0 0,-1 3 1,-3 5-93,-10 0 73,-13 7-200,-4 0 169,-5 5-278</inkml:trace>
          <inkml:trace contextRef="#ctx0" brushRef="#br0" timeOffset="3722.892">2939-412 364,'0'-4'177,"0"4"-139,0 0-48,18 0 161,0 0-21,-1 0-88,1 0-18,4 0-16,-1 0-14,1 0 5,-4 0-95,0-4 75,-5 4-149,-5 0 129,-8 4-306,-4 4 207</inkml:trace>
          <inkml:trace contextRef="#ctx0" brushRef="#br0" timeOffset="3961.3435">2663-11 412,'-4'4'197,"8"-4"-155,0-4-53,5 4 171,9-3-128,8-1 25,5 0-38,8-16 11,10 12-22,3-11 32,1-4-30,-1 3 1,14 1-8,-4-1 1,-5 4-3,0 1-1,0-5 1,-5 5-71,1-1 55,-13 1-357,-1 3 290</inkml:trace>
          <inkml:trace contextRef="#ctx0" brushRef="#br0" timeOffset="4251.6049">3159 25 696,'-5'15'263,"10"5"-207,8-1-71,-4-7 31,8 7-16,5 1 0,5 3 0,-1 1 0,0-5 0,1 1 0,-6-1 0,1 1 0,-4-1 0,-5 5 0,-9 3 0,-8-4-3,-5 1 2,-4 7-97,-13-4 77,-5-7-117,5-5 105,4-3-273,-4-4 235,4-16-163</inkml:trace>
          <inkml:trace contextRef="#ctx0" brushRef="#br0" timeOffset="4488.8019">3690-42 804,'-5'0'177,"10"-4"-139,-10 16-48,1 0 21,-27 7-11,-4 5 0,-13 19 0,-5 3-54,-21 1 43,12 0-53,5-4 49,0 0-19,9 0 25,0-4-143,-1-4 118,1 4-172,9-20 156,3-7-217</inkml:trace>
        </inkml:traceGroup>
        <inkml:traceGroup>
          <inkml:annotationXML>
            <emma:emma xmlns:emma="http://www.w3.org/2003/04/emma" version="1.0">
              <emma:interpretation id="{E849A5B6-90AD-4538-9B6F-EDB85CC0884E}" emma:medium="tactile" emma:mode="ink">
                <msink:context xmlns:msink="http://schemas.microsoft.com/ink/2010/main" type="inkWord" rotatedBoundingBox="23471,3577 25014,3498 25109,5325 23566,5405"/>
              </emma:interpretation>
              <emma:one-of disjunction-type="recognition" id="oneOf5">
                <emma:interpretation id="interp21" emma:lang="zh-CN" emma:confidence="0">
                  <emma:literal>作</emma:literal>
                </emma:interpretation>
                <emma:interpretation id="interp22" emma:lang="zh-CN" emma:confidence="0">
                  <emma:literal>斥</emma:literal>
                </emma:interpretation>
                <emma:interpretation id="interp23" emma:lang="zh-CN" emma:confidence="0">
                  <emma:literal>体</emma:literal>
                </emma:interpretation>
                <emma:interpretation id="interp24" emma:lang="zh-CN" emma:confidence="0">
                  <emma:literal>乍</emma:literal>
                </emma:interpretation>
                <emma:interpretation id="interp25" emma:lang="zh-CN" emma:confidence="0">
                  <emma:literal>质</emma:literal>
                </emma:interpretation>
              </emma:one-of>
            </emma:emma>
          </inkml:annotationXML>
          <inkml:trace contextRef="#ctx0" brushRef="#br0" timeOffset="5148.1329">4282-728 376,'0'-8'177,"0"12"-139,0-4-48,0 0 71,0 0-50,0 0 27,0 4-28,-9 4 28,0-1-29,1 1 47,-6 4-43,1 0-6,0-5-3,0 5-4,0 0 0,-5 3 0,-4 1 0,0 15-9,-4 4 7,-9-3-7,4-1 6,-4 0 2,4-4 1,5-3-9,4-5 7,5 5-7,3-9 6,6-7 11,3 0-7,1-8-67,13-4 52,4 0-26,4 0 28,1 0 8,-1 0 2,-3 4 24,-1 8-17,0 8 57,0 7-48,0 16 36,-4 16-36,0-1 0,0-3-9,-1-4 60,1 3-50,0 1 42,0-8-43,-1-8-7,1-4-3,4-7-2,1-5-1,-1-7-183,-4-4 144,8-12-504</inkml:trace>
          <inkml:trace contextRef="#ctx0" brushRef="#br0" timeOffset="5377.9784">4203-323 744,'4'0'226,"5"0"-177,22 0-62,-14 0 27,10 0-14,3 0 0,6-3 0,-1-5-20,4-4 16,5 4-105,-5-3 84,-3-5-49,-1-4 54,-5-7-78,-3 4 75,-10 3-424</inkml:trace>
          <inkml:trace contextRef="#ctx0" brushRef="#br0" timeOffset="5703.9432">4435-670 520,'5'0'233,"-5"8"-183,-5 12-64,1-5 29,0 5-15,-5 19-17,0 8 13,0 19 10,1 31-5,3 5-8,-4 15 5,5 11 1,-5 21 1,9-1-17,9-4 13,0-23 2,0-16 1,-1-15 17,1-12-12,0-16 85,-5-3-69,1-8-13,-10-28-316</inkml:trace>
          <inkml:trace contextRef="#ctx0" brushRef="#br0" timeOffset="6048.5706">4497-11 756,'26'0'217,"31"4"-171,-8 0-59,-32-4 27,1 0-14,-1 0 0,-4 0 0,-4 4-177,-9-4 139,-4 8-309,-5 4 266,-9 7-100,-8 1 129,4 7 84,0 4-31,5-4 222,3-3-174,6-1 223,3-3-205,1-5 93,13 1-115,-5-4-27,0-5-9,5 1-9,0-4 0,9-4-177,-5-4 139</inkml:trace>
        </inkml:traceGroup>
        <inkml:traceGroup>
          <inkml:annotationXML>
            <emma:emma xmlns:emma="http://www.w3.org/2003/04/emma" version="1.0">
              <emma:interpretation id="{4531921E-38BF-4ABC-A45A-3C5644ECB8C4}" emma:medium="tactile" emma:mode="ink">
                <msink:context xmlns:msink="http://schemas.microsoft.com/ink/2010/main" type="inkWord" rotatedBoundingBox="24914,3492 25102,4792 24462,4885 24274,3585"/>
              </emma:interpretation>
              <emma:one-of disjunction-type="recognition" id="oneOf6">
                <emma:interpretation id="interp26" emma:lang="zh-CN" emma:confidence="0">
                  <emma:literal>为</emma:literal>
                </emma:interpretation>
                <emma:interpretation id="interp27" emma:lang="zh-CN" emma:confidence="0">
                  <emma:literal>為</emma:literal>
                </emma:interpretation>
                <emma:interpretation id="interp28" emma:lang="zh-CN" emma:confidence="0">
                  <emma:literal>百</emma:literal>
                </emma:interpretation>
                <emma:interpretation id="interp29" emma:lang="zh-CN" emma:confidence="0">
                  <emma:literal>名</emma:literal>
                </emma:interpretation>
                <emma:interpretation id="interp30" emma:lang="zh-CN" emma:confidence="0">
                  <emma:literal>古</emma:literal>
                </emma:interpretation>
              </emma:one-of>
            </emma:emma>
          </inkml:annotationXML>
          <inkml:trace contextRef="#ctx0" brushRef="#br0" timeOffset="6262.6482">4861-588 924,'-4'0'81,"8"4"-63,9 4-22,-8 0 6,3 0-3,6-1-13,-6 9 11,1-4-492,9-5 388,-5-7-165</inkml:trace>
          <inkml:trace contextRef="#ctx0" brushRef="#br0" timeOffset="6514.6013">5181-853 664,'0'4'269,"-4"23"-211,4 12-74,0-19 41,-4 7-23,-5 12 7,-4 12-6,-5 11 1,-4 16-3,5 27-12,-14 9 9,5 3-2,4-20 2,8-7 5,-3-12-3,-5-12 6,13-11-5,-4-9 0,0-7 0,0-3-122,0-13 95,-5-7-363,0-13 300,-4-6-174</inkml:trace>
          <inkml:trace contextRef="#ctx0" brushRef="#br0" timeOffset="6830.9145">4782 114 308,'18'-54'144,"-5"38"-113,13-7-39,-13 15 126,9 0-95,5 0 10,8 0-22,0 1-9,4 3 0,14 4 79,4 4-64,0 3 68,-4 5-64,-1 4 31,-4-1-37,-12 17 13,3 3-20,-13 0-5,-17 0-1,0 4-75,-18 4 57,-4 0-157,-5-4 133,-12 4-33,-5-12 50,0-4 33,-1-7-10,6-9 36,-1-11-28,5-4 95,8 0-79,1 1 71,8-1-71,4-4-12,5 0-6,5-4-46,17-3 32,0-1-580</inkml:trace>
          <inkml:trace contextRef="#ctx0" brushRef="#br0" timeOffset="7986.2915">5186 216 616,'-5'15'269,"1"-15"-211,8 4-74,-4-4 24,5 4-10,-5 8-18,0-1 15,-5 5-191,1 0 153,0 3-368,-1-3 315,1-5-9</inkml:trace>
        </inkml:traceGroup>
      </inkml:traceGroup>
    </inkml:traceGroup>
    <inkml:traceGroup>
      <inkml:annotationXML>
        <emma:emma xmlns:emma="http://www.w3.org/2003/04/emma" version="1.0">
          <emma:interpretation id="{A4967FF5-9AE1-46CF-A056-2BE22B2E5495}" emma:medium="tactile" emma:mode="ink">
            <msink:context xmlns:msink="http://schemas.microsoft.com/ink/2010/main" type="paragraph" rotatedBoundingBox="20033,4913 23726,5155 23610,6917 19918,667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C27F98B8-2D6F-4042-8945-A37BFE49E28B}" emma:medium="tactile" emma:mode="ink">
              <msink:context xmlns:msink="http://schemas.microsoft.com/ink/2010/main" type="line" rotatedBoundingBox="20033,4913 23726,5155 23610,6917 19918,6675"/>
            </emma:interpretation>
          </emma:emma>
        </inkml:annotationXML>
        <inkml:traceGroup>
          <inkml:annotationXML>
            <emma:emma xmlns:emma="http://www.w3.org/2003/04/emma" version="1.0">
              <emma:interpretation id="{606234C8-38A5-480D-AC09-FF05E30FCF20}" emma:medium="tactile" emma:mode="ink">
                <msink:context xmlns:msink="http://schemas.microsoft.com/ink/2010/main" type="inkWord" rotatedBoundingBox="19924,6323 20202,5696 20397,5783 20119,6409"/>
              </emma:interpretation>
              <emma:one-of disjunction-type="recognition" id="oneOf7">
                <emma:interpretation id="interp31" emma:lang="zh-CN" emma:confidence="0">
                  <emma:literal>:</emma:literal>
                </emma:interpretation>
                <emma:interpretation id="interp32" emma:lang="zh-CN" emma:confidence="0">
                  <emma:literal>冫</emma:literal>
                </emma:interpretation>
                <emma:interpretation id="interp33" emma:lang="zh-CN" emma:confidence="0">
                  <emma:literal>;</emma:literal>
                </emma:interpretation>
                <emma:interpretation id="interp34" emma:lang="zh-CN" emma:confidence="0">
                  <emma:literal>∶</emma:literal>
                </emma:interpretation>
                <emma:interpretation id="interp35" emma:lang="zh-CN" emma:confidence="0">
                  <emma:literal>︰</emma:literal>
                </emma:interpretation>
              </emma:one-of>
            </emma:emma>
          </inkml:annotationXML>
          <inkml:trace contextRef="#ctx0" brushRef="#br0" timeOffset="9081.4402">570 1374 496,'-4'-4'223,"8"8"-175,18 0-61,-13 0 18,0 3-7,4 1 1,0 0 1,5-4 0,8 0 0,0 0-17,5-4 13,8 4-505</inkml:trace>
          <inkml:trace contextRef="#ctx0" brushRef="#br0" timeOffset="9292.622">329 1971 744,'-9'-4'226,"14"8"-177,21-1-62,-9-3 27,5-3-14,0-5 0,13 0 0,5-15-384,4-16 302,0-8-298</inkml:trace>
        </inkml:traceGroup>
        <inkml:traceGroup>
          <inkml:annotationXML>
            <emma:emma xmlns:emma="http://www.w3.org/2003/04/emma" version="1.0">
              <emma:interpretation id="{C58EDDAE-051C-46D4-96F7-93F483F575AA}" emma:medium="tactile" emma:mode="ink">
                <msink:context xmlns:msink="http://schemas.microsoft.com/ink/2010/main" type="inkWord" rotatedBoundingBox="20641,6702 20678,5306 20702,5307 20665,6703"/>
              </emma:interpretation>
              <emma:one-of disjunction-type="recognition" id="oneOf8">
                <emma:interpretation id="interp36" emma:lang="zh-CN" emma:confidence="0">
                  <emma:literal>‘</emma:literal>
                </emma:interpretation>
                <emma:interpretation id="interp37" emma:lang="zh-CN" emma:confidence="0">
                  <emma:literal>丨</emma:literal>
                </emma:interpretation>
                <emma:interpretation id="interp38" emma:lang="zh-CN" emma:confidence="0">
                  <emma:literal>|</emma:literal>
                </emma:interpretation>
                <emma:interpretation id="interp39" emma:lang="zh-CN" emma:confidence="0">
                  <emma:literal>l</emma:literal>
                </emma:interpretation>
                <emma:interpretation id="interp40" emma:lang="zh-CN" emma:confidence="0">
                  <emma:literal>1</emma:literal>
                </emma:interpretation>
              </emma:one-of>
            </emma:emma>
          </inkml:annotationXML>
          <inkml:trace contextRef="#ctx0" brushRef="#br0" timeOffset="9561.0497">1075 964 616,'-9'-19'269,"13"19"-211,-8 8-74,8 3 19,-4 13-6,0 15-13,0 23 12,-4 16-4,0 24 6,-5 22 1,0 17 1,5-1 0,-1-19 0,5-12 0,0-11 0,0-16 14,0-12-11,0-12-24,0-11 17,0 0-478,5-24 378,-1-11-99</inkml:trace>
        </inkml:traceGroup>
        <inkml:traceGroup>
          <inkml:annotationXML>
            <emma:emma xmlns:emma="http://www.w3.org/2003/04/emma" version="1.0">
              <emma:interpretation id="{4A715D73-43D5-44AF-9113-B6FC2019A0B3}" emma:medium="tactile" emma:mode="ink">
                <msink:context xmlns:msink="http://schemas.microsoft.com/ink/2010/main" type="inkWord" rotatedBoundingBox="20802,6502 20842,5627 21327,5649 21287,6524"/>
              </emma:interpretation>
              <emma:one-of disjunction-type="recognition" id="oneOf9">
                <emma:interpretation id="interp41" emma:lang="zh-CN" emma:confidence="0">
                  <emma:literal>大</emma:literal>
                </emma:interpretation>
                <emma:interpretation id="interp42" emma:lang="zh-CN" emma:confidence="0">
                  <emma:literal>丈</emma:literal>
                </emma:interpretation>
                <emma:interpretation id="interp43" emma:lang="zh-CN" emma:confidence="0">
                  <emma:literal>士</emma:literal>
                </emma:interpretation>
                <emma:interpretation id="interp44" emma:lang="zh-CN" emma:confidence="0">
                  <emma:literal>太</emma:literal>
                </emma:interpretation>
                <emma:interpretation id="interp45" emma:lang="zh-CN" emma:confidence="0">
                  <emma:literal>土</emma:literal>
                </emma:interpretation>
              </emma:one-of>
            </emma:emma>
          </inkml:annotationXML>
          <inkml:trace contextRef="#ctx0" brushRef="#br0" timeOffset="9757.8792">1206 1600 756,'27'-23'217,"3"19"-171,14-12-59,-17 8 27,12-7-14,9-5 0,9-3 0,-4-1 0,0 1 0,-5 4-300,-9 3 236,-8 0-388</inkml:trace>
          <inkml:trace contextRef="#ctx0" brushRef="#br0" timeOffset="9968.8087">1645 1296 364,'-9'-12'177,"5"12"-139,-18 12-48,13-4 63,-4 3-44,0 9 13,-5 11-15,-4 8-5,-4 8 0,-5 11-28,1 28 21,3 0 18,1-16-11,0-7-16,4-9 11,0-7-215,9-12 171,4-8-202</inkml:trace>
          <inkml:trace contextRef="#ctx0" brushRef="#br0" timeOffset="10152.0217">1448 1912 388,'9'12'177,"4"3"-139,9 5-48,-9-8 54,0 3-37,4 1 88,5 7-74,0 1 9,-4-1-20,-1 0 1,-3-3-8,-1-1-2,-4-3 0,-1-4-567</inkml:trace>
        </inkml:traceGroup>
        <inkml:traceGroup>
          <inkml:annotationXML>
            <emma:emma xmlns:emma="http://www.w3.org/2003/04/emma" version="1.0">
              <emma:interpretation id="{9765466F-5751-44C0-813C-F8B4AEEF1EF4}" emma:medium="tactile" emma:mode="ink">
                <msink:context xmlns:msink="http://schemas.microsoft.com/ink/2010/main" type="inkWord" rotatedBoundingBox="21597,5016 23726,5155 23610,6917 21481,6777"/>
              </emma:interpretation>
              <emma:one-of disjunction-type="recognition" id="oneOf10">
                <emma:interpretation id="interp46" emma:lang="zh-CN" emma:confidence="0">
                  <emma:literal>总</emma:literal>
                </emma:interpretation>
                <emma:interpretation id="interp47" emma:lang="zh-CN" emma:confidence="0">
                  <emma:literal>志</emma:literal>
                </emma:interpretation>
                <emma:interpretation id="interp48" emma:lang="zh-CN" emma:confidence="0">
                  <emma:literal>兰</emma:literal>
                </emma:interpretation>
                <emma:interpretation id="interp49" emma:lang="zh-CN" emma:confidence="0">
                  <emma:literal>∑</emma:literal>
                </emma:interpretation>
                <emma:interpretation id="interp50" emma:lang="zh-CN" emma:confidence="0">
                  <emma:literal>定</emma:literal>
                </emma:interpretation>
              </emma:one-of>
            </emma:emma>
          </inkml:annotationXML>
          <inkml:trace contextRef="#ctx0" brushRef="#br0" timeOffset="10341.7913">1965 855 840,'0'-27'147,"9"27"-115,9-23-40,-14 30 14,1 1-7,-5 12-604,0 7 475,-14 0-57</inkml:trace>
          <inkml:trace contextRef="#ctx0" brushRef="#br0" timeOffset="11453.9246">2413 1573 376,'-13'4'177,"13"3"-139,0 1-48,0 0 46,4 0-31,1 0 16,-5-1-16,4 1-11,-4 0 5,4 0-17,-4 0 14,-4 7-57,-5-3 47,-4 4-159,-5 11 133,-17 12-17,0 0 38,-4 0 6,-5 0 8,0 4 13,5-8-7,3 8 17,-3 4-14,8-8 40,5-8-33,8 0 84,5-4-73,9-3 148,8-1-130,9-3 66,9-1-76,5 1 38,8-5-50,17 1 18,-3-1-26,-1 1 41,0-8-39,-4 0 15,-4-5-20,-5-3-4,4 0-1,-8-3-2,-5-1 0,0-4 0,-8 0 0,-18-8-96,0 1 76,0-5-139,0-7 121,-4-4-67,4-8 77,-5-8-35,5 0 46,0 4 35,5 8-16,8-4 117,-4 8-93,4 8 100,13 19-56,0 4-46,-4 8 35,5-1-47,-5 1 6,0 0-13,-1 0 8,-3-8-10,0 0-99,-1-8 76,-4-15-585</inkml:trace>
          <inkml:trace contextRef="#ctx0" brushRef="#br0" timeOffset="10530.6677">2128 1109 852,'17'-4'137,"14"0"-107,48-4-38,-44 4 17,5-4-9,-1-3-73,5-5 57,4 1-630</inkml:trace>
          <inkml:trace contextRef="#ctx0" brushRef="#br0" timeOffset="10691.9262">2501 883 460,'-9'7'213,"5"1"-167,-10 16-58,10-9 67,-9 12-46,-9 24 22,-13 8-23,-5 3-4,-4 0-2,1 12-109,-1-7 84,0-5-451</inkml:trace>
          <inkml:trace contextRef="#ctx0" brushRef="#br0" timeOffset="10867.7215">2277 1397 696,'26'-11'263,"5"11"-207,0 0-71,-14 0 33,5 0-17,0 3-1,0-3 1,4 4-1,5 0 0,-9 0-367,-4 0 288,-10 4-315</inkml:trace>
        </inkml:traceGroup>
        <inkml:traceGroup>
          <inkml:annotationXML>
            <emma:emma xmlns:emma="http://www.w3.org/2003/04/emma" version="1.0">
              <emma:interpretation id="{FAA46E71-6220-456B-8DFC-41E70B2BDAD8}" emma:medium="tactile" emma:mode="ink">
                <msink:context xmlns:msink="http://schemas.microsoft.com/ink/2010/main" type="inkWord" rotatedBoundingBox="23516,5053 23858,6791 22329,7092 21987,5354"/>
              </emma:interpretation>
              <emma:one-of disjunction-type="recognition" id="oneOf11">
                <emma:interpretation id="interp51" emma:lang="zh-CN" emma:confidence="0">
                  <emma:literal>量</emma:literal>
                </emma:interpretation>
                <emma:interpretation id="interp52" emma:lang="zh-CN" emma:confidence="0">
                  <emma:literal>首</emma:literal>
                </emma:interpretation>
                <emma:interpretation id="interp53" emma:lang="zh-CN" emma:confidence="0">
                  <emma:literal>童</emma:literal>
                </emma:interpretation>
                <emma:interpretation id="interp54" emma:lang="zh-CN" emma:confidence="0">
                  <emma:literal>金</emma:literal>
                </emma:interpretation>
                <emma:interpretation id="interp55" emma:lang="zh-CN" emma:confidence="0">
                  <emma:literal>重</emma:literal>
                </emma:interpretation>
              </emma:one-of>
            </emma:emma>
          </inkml:annotationXML>
          <inkml:trace contextRef="#ctx0" brushRef="#br0" timeOffset="11668.8917">3172 914 744,'13'8'226,"13"7"-177,-8 9-62,-9-13 27,-5 9-14,9-1 0,-4 1 0,0 11-3,0-8 2,-1-3-173,-3-5-138,-1-18-29</inkml:trace>
          <inkml:trace contextRef="#ctx0" brushRef="#br0" timeOffset="11828.916">3540 762 616,'18'-4'259,"4"8"-203,-4 3-71,-5-3 78,0 4-53,0 4 11,-4 3-14,-5 5-5,-13 3-1,-8 5-7,-5 3 5,4-8-602,-26 32 474,-13 3-58</inkml:trace>
          <inkml:trace contextRef="#ctx0" brushRef="#br0" timeOffset="12097.4282">2505 1694 520,'0'0'243,"31"0"-191,21-4-66,-30 4 110,9-4-79,9-4 14,8-4-21,13-7 10,5 3-15,4-3 20,18-9-19,0-7 0,4 4-4,13 4-2,-4 0 1,-4-1-1,-1 1 0,1 7 0,-18 1 0,-9 3 0,-13 1 0,-9 3 0,-13 4 0,-13 4-202,-9 4 159,-8 4-493</inkml:trace>
          <inkml:trace contextRef="#ctx0" brushRef="#br0" timeOffset="12444.7498">3698 1413 308,'-35'27'144,"0"0"-113,-9 16-39,31-23 109,0 7-81,-5 8 10,1 4-20,-1 24 32,1-13-33,-1-3 14,5-8-17,4-8-4,1-7 0,3-5-92,1-7 71,4-8-61,4-20 59,1-11-5,12-4 17,5-4-2,9-4 8,13 4 19,-9-1-13,4 9 139,5 0-110,-9 7 114,9 9-109,4-1 65,-8 4-75,-5 4 4,-4 4-21,-5 0-4,-9 4-4,-3 8-41,-10 3 31,-22 5-406,-3 3 323,-6-3-225</inkml:trace>
          <inkml:trace contextRef="#ctx0" brushRef="#br0" timeOffset="12641.7663">3716 1795 496,'-9'-16'223,"14"40"-175,-5 15-61,0-20 99,0 5-70,0 7 3,0 4-12,0 8-20,0 0 11,0-4 14,0-4-10,4-4 14,0-4-12,1-7 26,-1-1-23,1-7 2,-5 0-6,0-4-156,-5-8 121,-4-4-497</inkml:trace>
          <inkml:trace contextRef="#ctx0" brushRef="#br0" timeOffset="13075.675">3488 2064 472,'-5'-12'223,"5"12"-175,5-3-61,-1 3 133,5-4-97,0 0 42,13-4-46,8 0 5,1 0-17,0 1-16,4 3 8,-4 0 5,-1 4-4,-3 0 7,-5 4-6,0 3 0,-9 1 0,-5 4 4,-8 4-4,-4 7-47,-9 8 36,-5 0-53,-4 4 48,-17 1 15,4-1-2,0-4 17,4 0-11,5-4 31,4 1-27,4 3 45,1-8-41,-1-3 6,14-5-12,-1 1-1,5-4-4,9-5-1,9 1 1,12 8-1,-3-4 0,8-5 2,4 1-1,-4-4-1,1-12 1,3-11-1,5-9 0,0-7 0,0-11 0,-1-32-3,-3-16 2,-5-89-708</inkml:trace>
        </inkml:traceGroup>
      </inkml:traceGroup>
    </inkml:traceGroup>
  </inkml:traceGroup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</inkml:channelProperties>
      </inkml:inkSource>
      <inkml:timestamp xml:id="ts0" timeString="2016-05-23T00:45:02.705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59CBC247-B9AD-4A18-BFB9-FB4F7E9054B1}" emma:medium="tactile" emma:mode="ink">
          <msink:context xmlns:msink="http://schemas.microsoft.com/ink/2010/main" type="writingRegion" rotatedBoundingBox="6279,13550 24231,12998 24407,18708 6455,19261"/>
        </emma:interpretation>
      </emma:emma>
    </inkml:annotationXML>
    <inkml:traceGroup>
      <inkml:annotationXML>
        <emma:emma xmlns:emma="http://www.w3.org/2003/04/emma" version="1.0">
          <emma:interpretation id="{7661C875-E7A1-4913-856A-57BE56A96D37}" emma:medium="tactile" emma:mode="ink">
            <msink:context xmlns:msink="http://schemas.microsoft.com/ink/2010/main" type="paragraph" rotatedBoundingBox="6279,13550 24231,12998 24341,16570 6389,1712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B2D210D5-19AC-44D5-A546-56E0ACE0BAA9}" emma:medium="tactile" emma:mode="ink">
              <msink:context xmlns:msink="http://schemas.microsoft.com/ink/2010/main" type="line" rotatedBoundingBox="6279,13550 24231,12998 24341,16570 6389,17122"/>
            </emma:interpretation>
          </emma:emma>
        </inkml:annotationXML>
        <inkml:traceGroup>
          <inkml:annotationXML>
            <emma:emma xmlns:emma="http://www.w3.org/2003/04/emma" version="1.0">
              <emma:interpretation id="{277AF9B4-50D7-4BA2-822C-1D0CBFA226D6}" emma:medium="tactile" emma:mode="ink">
                <msink:context xmlns:msink="http://schemas.microsoft.com/ink/2010/main" type="inkWord" rotatedBoundingBox="6764,13488 7993,16225 6620,16842 5391,14105"/>
              </emma:interpretation>
              <emma:one-of disjunction-type="recognition" id="oneOf0">
                <emma:interpretation id="interp0" emma:lang="zh-CN" emma:confidence="0">
                  <emma:literal>后</emma:literal>
                </emma:interpretation>
                <emma:interpretation id="interp1" emma:lang="zh-CN" emma:confidence="0">
                  <emma:literal>么</emma:literal>
                </emma:interpretation>
                <emma:interpretation id="interp2" emma:lang="zh-CN" emma:confidence="0">
                  <emma:literal>斥</emma:literal>
                </emma:interpretation>
                <emma:interpretation id="interp3" emma:lang="zh-CN" emma:confidence="0">
                  <emma:literal>反</emma:literal>
                </emma:interpretation>
                <emma:interpretation id="interp4" emma:lang="zh-CN" emma:confidence="0">
                  <emma:literal>k</emma:literal>
                </emma:interpretation>
              </emma:one-of>
            </emma:emma>
          </inkml:annotationXML>
          <inkml:trace contextRef="#ctx0" brushRef="#br0">-6105 1987 340,'0'4'157,"13"0"-123,5 4-43,-9-4 77,0 0-55,12 0 21,6 0-25,-1 0-5,0 3-11,1 1 5,-1 0 18,5 4-13,-1-1 55,6 1-44,-6 0 92,10 11-81,-1 1 31,-4 3-40,-4 0-10,-5 1-3,-4 3 2,-4-8-4,-5 1 6,-4-5-6,0 5-5,-1-5 3,1 1 0,-4-5 1,-1-7-56,5 0 44,-1-4-500,6-20 400,-6-7-61</inkml:trace>
          <inkml:trace contextRef="#ctx0" brushRef="#br0" timeOffset="222.5187">-5644 1890 884,'-40'27'111,"36"-7"-87,-5 19-30,5-16 13,-9 20-7,-9 16 0,-5-1 0,1 1 0,-9 7 0,-9 4-37,9-15 29,4-8-170,5-8 138,8-12-483</inkml:trace>
          <inkml:trace contextRef="#ctx0" brushRef="#br0" timeOffset="-783.6095">-6750-293 364,'-13'-8'167,"9"16"-131,4-12-46,0 4 54,0 8-37,-5 4-10,1 3 3,0 5-1,-1 11 1,1 16-9,-1 15 7,1 20 10,0 8-7,-5 7 25,5 9-20,-5 7 6,0 12-8,5-8 45,-5-4-39,0 0 73,0 8-64,-8-4 31,4 11-36,-9-3 14,4 4-20,1-12 6,3 4-10,1 3 6,0-14-7,0-17 15,4-11-14,0-16 24,1-11-22,3 0 3,1-9-6,-1-14 4,1-5-6,0-8-3,4-11 2,0-8-84,0-8 66,0-7-456,0-24 369,0-31-121</inkml:trace>
          <inkml:trace contextRef="#ctx0" brushRef="#br0" timeOffset="-392.2879">-6780 1523 436,'-18'0'197,"18"4"-155,-4-4-53,4 0-3,0 0 9,4-4-91,-4 4 74,13-8-33,0-4 40,5 0 17,4-3-3,9-1 52,-5 1-39,0-1 20,5 0-23,-5 5 37,1 3-35,-1 4 20,-4 4-23,0 8-4,-5 7-2,-3 17 20,-6 18-17,-3 9 48,-5 15-40,-5 0 84,1-3-75,0-9 64,4-3-64,4-9 0,5-7-15,-1-7-5,1-9-1,0 4 1,0-15-1,4-8-241,0-8 188,9-12-450</inkml:trace>
        </inkml:traceGroup>
        <inkml:traceGroup>
          <inkml:annotationXML>
            <emma:emma xmlns:emma="http://www.w3.org/2003/04/emma" version="1.0">
              <emma:interpretation id="{695CC816-81E6-41CD-A75E-375562B42DAC}" emma:medium="tactile" emma:mode="ink">
                <msink:context xmlns:msink="http://schemas.microsoft.com/ink/2010/main" type="inkWord" rotatedBoundingBox="8578,16096 8587,16307 8575,16308 8565,16097"/>
              </emma:interpretation>
              <emma:one-of disjunction-type="recognition" id="oneOf1">
                <emma:interpretation id="interp5" emma:lang="zh-CN" emma:confidence="0">
                  <emma:literal>,</emma:literal>
                </emma:interpretation>
                <emma:interpretation id="interp6" emma:lang="zh-CN" emma:confidence="0">
                  <emma:literal>、</emma:literal>
                </emma:interpretation>
                <emma:interpretation id="interp7" emma:lang="zh-CN" emma:confidence="0">
                  <emma:literal>.</emma:literal>
                </emma:interpretation>
                <emma:interpretation id="interp8" emma:lang="zh-CN" emma:confidence="0">
                  <emma:literal>·</emma:literal>
                </emma:interpretation>
                <emma:interpretation id="interp9" emma:lang="zh-CN" emma:confidence="0">
                  <emma:literal>丨</emma:literal>
                </emma:interpretation>
              </emma:one-of>
            </emma:emma>
          </inkml:annotationXML>
          <inkml:trace contextRef="#ctx0" brushRef="#br0" timeOffset="535.9593">-4837 2257 852,'-4'54'137,"-1"-30"-107,10-1-38,-1-11 17,1 4-9,-5-1 0,0 1 0,0 3 0,0-3 0,0 0-443,-5-24 82</inkml:trace>
        </inkml:traceGroup>
        <inkml:traceGroup>
          <inkml:annotationXML>
            <emma:emma xmlns:emma="http://www.w3.org/2003/04/emma" version="1.0">
              <emma:interpretation id="{72CCF9E4-DF96-41A7-B603-F19B06F65D25}" emma:medium="tactile" emma:mode="ink">
                <msink:context xmlns:msink="http://schemas.microsoft.com/ink/2010/main" type="inkWord" rotatedBoundingBox="9383,14002 11053,16627 10004,17294 8334,14669"/>
              </emma:interpretation>
              <emma:one-of disjunction-type="recognition" id="oneOf2">
                <emma:interpretation id="interp10" emma:lang="zh-CN" emma:confidence="0">
                  <emma:literal>公</emma:literal>
                </emma:interpretation>
                <emma:interpretation id="interp11" emma:lang="zh-CN" emma:confidence="0">
                  <emma:literal>后</emma:literal>
                </emma:interpretation>
                <emma:interpretation id="interp12" emma:lang="zh-CN" emma:confidence="0">
                  <emma:literal>什</emma:literal>
                </emma:interpretation>
                <emma:interpretation id="interp13" emma:lang="zh-CN" emma:confidence="0">
                  <emma:literal>么</emma:literal>
                </emma:interpretation>
                <emma:interpretation id="interp14" emma:lang="zh-CN" emma:confidence="0">
                  <emma:literal>个</emma:literal>
                </emma:interpretation>
              </emma:one-of>
            </emma:emma>
          </inkml:annotationXML>
          <inkml:trace contextRef="#ctx0" brushRef="#br0" timeOffset="1048.2909">-4095 203 616,'4'0'269,"-4"4"-211,0 3-74,0 21 24,0 11-57,0 16 37,-4 7-12,-1 12 17,1 20 13,-1 11-5,1 1-8,0 11 5,-1 8 1,5 4 1,0 0 30,0-8-23,0 0 20,0-8-20,0-8 27,-4-15-26,0 8 2,-1-20-7,1-12 4,-1-15-6,-3-8 0,3-8 0,1-7-18,-1-9 13,1-3-208,4-16 166,4-24-301,5-15 264,0-12-96</inkml:trace>
          <inkml:trace contextRef="#ctx0" brushRef="#br0" timeOffset="1272.2858">-3863 1480 436,'31'-47'197,"-14"39"-155,5 0-53,-13 8 137,4 4-101,0 4 31,1 4-40,-6 31 40,1 3-42,-4 9 15,-5 23-20,0 0 5,0 8-10,0 20 1,4-9-4,-4-11-1,0-12 1,0 5-1,4-13 0,-4-15-14,5-36-667,-5-19 534,0-11 32</inkml:trace>
          <inkml:trace contextRef="#ctx0" brushRef="#br0" timeOffset="1931.2495">-3284 2007 496,'-4'0'233,"8"4"-183,23 4-64,-27-4 29,8-1-15,1 1-17,0 0 13,0 4-40,-5 0 34,5 4-10,0-1 14,-1 5 4,-3 23 1,4-4 15,-1-4-11,1 1 24,4-5-21,0-4 15,1-7-16,3-4 48,1-5-41,4-10-64,4-17 43,9-11-190,-4-4 154,-5 0-57,0-1 72,-4 5 36,0 4-8,-9 7 88,-4 5-66,0 3 92,-5 4-84,-4 4 9,0 4-25,-4 4 25,0 8-29,-1 0-20,-8 3 11,0 1 32,-5 11-25,10 8 33,-6 0-30,10 4-4,0 1-2,4-1-3,8 19 0,1 1 0,4 3 0,5 5-9,-5 15 7,0-12 43,-4-8-32,0-3 27,0-4-26,-9-8 67,0-5-59,-5 1 6,1-7-15,-14-1-7,-8-4-1,-9-8-4,-5-11 2,-4-4-271,-13-12 214,-13-4-415</inkml:trace>
        </inkml:traceGroup>
        <inkml:traceGroup>
          <inkml:annotationXML>
            <emma:emma xmlns:emma="http://www.w3.org/2003/04/emma" version="1.0">
              <emma:interpretation id="{C7A42EE6-BBE6-4851-832B-F39764D7BC96}" emma:medium="tactile" emma:mode="ink">
                <msink:context xmlns:msink="http://schemas.microsoft.com/ink/2010/main" type="inkWord" rotatedBoundingBox="12017,14167 12497,15983 11533,16238 11052,14422"/>
              </emma:interpretation>
              <emma:one-of disjunction-type="recognition" id="oneOf3">
                <emma:interpretation id="interp15" emma:lang="zh-CN" emma:confidence="0">
                  <emma:literal>分</emma:literal>
                </emma:interpretation>
                <emma:interpretation id="interp16" emma:lang="zh-CN" emma:confidence="0">
                  <emma:literal>力</emma:literal>
                </emma:interpretation>
                <emma:interpretation id="interp17" emma:lang="zh-CN" emma:confidence="0">
                  <emma:literal>为</emma:literal>
                </emma:interpretation>
                <emma:interpretation id="interp18" emma:lang="zh-CN" emma:confidence="0">
                  <emma:literal>ㄌ</emma:literal>
                </emma:interpretation>
                <emma:interpretation id="interp19" emma:lang="zh-CN" emma:confidence="0">
                  <emma:literal>女</emma:literal>
                </emma:interpretation>
              </emma:one-of>
            </emma:emma>
          </inkml:annotationXML>
          <inkml:trace contextRef="#ctx0" brushRef="#br0" timeOffset="8867.2615">-1608 445 496,'-30'4'233,"30"0"-183,-5 0-64,5-4 3,0 7 6,-4 21 10,-1-1-14,1 4 9,0 8-1,-5 8 1,-4 23 25,-5 1-20,1-1-1,-5 20-2,4-4-2,0-4 0,1 0 72,4 12-56,0-9 17,-1-6-23,6-5 4,-1 0-10,0 0 6,-8-7-7,3-5-2,1-7 0,4-5-15,-4-3 11,9-12-198,-9-3 157,0-9-309,4-7 269,0-12-80</inkml:trace>
          <inkml:trace contextRef="#ctx0" brushRef="#br0" timeOffset="9498.0067">-2099 1355 472,'-9'0'223,"9"0"-175,4 0-61,-4 0 27,5 0-14,4 0-17,4 0 13,4 0-15,10-4 14,12 0 3,5 0 1,9-4 1,4 0 0,17 1 8,1-1-6,-9 0 41,-5 0-33,5 0 29,-5 4-29,-4 1 57,-8-1-52,-6 0-11,-3 4-1,-5 4 2,-4 3-5,-5 9 1,-8 8 0,-5 11 18,-4 19-15,-5 9 19,-4-1-18,-4 9 4,-1 7-7,-4-4 16,1-4-14,-6-3 12,-7 11-11,-1-8-3,-5-8-1,1-11-27,0-12 21,4-8-127,0-11 102,-5-12-162,6-16 146,-6-15 4,5-5 26,-8-3 47,3-4-25,5 0 24,5 3-22,4 1 77,4 4-66,0 7 1,5 5-12,12-1 77,6 4-10,3 5-51,5 3 46,4 0-54,1 0-6,8 0-5,4 4-5,-4-4 1,0-8-307,-4-11 241</inkml:trace>
          <inkml:trace contextRef="#ctx0" brushRef="#br0" timeOffset="8494.3149">-1889 457 424,'-8'3'197,"8"1"-155,-18 0-53,18-4 23,4 4-12,-4-4 0,5 28 8,-1-1-6,1 4 5,-1 4-6,0 4 59,1 16-47,4 4 21,-1-5-25,1-7 12,0-8-16,0-4-11,-1-7 5,-3-1-8,-1-8 6,1-3-379,-5-8 300,0-12-149</inkml:trace>
        </inkml:traceGroup>
        <inkml:traceGroup>
          <inkml:annotationXML>
            <emma:emma xmlns:emma="http://www.w3.org/2003/04/emma" version="1.0">
              <emma:interpretation id="{840538A7-3E48-452D-8D13-DC9431F6EBDD}" emma:medium="tactile" emma:mode="ink">
                <msink:context xmlns:msink="http://schemas.microsoft.com/ink/2010/main" type="inkWord" rotatedBoundingBox="14024,13436 15466,15610 13548,16882 12106,14709"/>
              </emma:interpretation>
              <emma:one-of disjunction-type="recognition" id="oneOf4">
                <emma:interpretation id="interp20" emma:lang="zh-CN" emma:confidence="0">
                  <emma:literal>敲</emma:literal>
                </emma:interpretation>
                <emma:interpretation id="interp21" emma:lang="zh-CN" emma:confidence="0">
                  <emma:literal>訊</emma:literal>
                </emma:interpretation>
                <emma:interpretation id="interp22" emma:lang="zh-CN" emma:confidence="0">
                  <emma:literal>髚</emma:literal>
                </emma:interpretation>
                <emma:interpretation id="interp23" emma:lang="zh-CN" emma:confidence="0">
                  <emma:literal>甋</emma:literal>
                </emma:interpretation>
                <emma:interpretation id="interp24" emma:lang="zh-CN" emma:confidence="0">
                  <emma:literal>韷</emma:literal>
                </emma:interpretation>
              </emma:one-of>
            </emma:emma>
          </inkml:annotationXML>
          <inkml:trace contextRef="#ctx0" brushRef="#br0" timeOffset="10221.0448">2 0 652,'-9'27'266,"18"0"-209,-5 20-73,9-8 27,-13 0-12,13 4 6,0 0-5,-4 0-128,0-8 101,-5-3-291,1-5 245</inkml:trace>
          <inkml:trace contextRef="#ctx0" brushRef="#br0" timeOffset="10496.4995">-484 472 544,'4'0'253,"13"8"-199,19-8-69,-15 4 53,14-4-33,14 4 32,3-8-29,5 0 6,4-4-10,9 0-11,-4-3 5,-5-1 32,-4 0-24,-9 1 15,-8 3-15,-5 0 5,-9 0-8,-4 0-92,-9 4 71,-4 0-608</inkml:trace>
          <inkml:trace contextRef="#ctx0" brushRef="#br0" timeOffset="10673.931">76 574 652,'-57'35'266,"48"-12"-209,-4 24-73,9-20 21,-5 24-7,0 12-5,-4-1 5,0 9-201,4 3 160,1-12-319,-1-7 276,4-12-88</inkml:trace>
          <inkml:trace contextRef="#ctx0" brushRef="#br0" timeOffset="10870.5695">102 1007 340,'40'-27'157,"-32"15"-123,10-27-43,-9 31 119,4 0-88,0 5 82,0 10-78,0-7 77,0 12-78,1 0 47,-6 3-53,-3 9-8,-5-5-6,0 1-7,-5-1 1,-3-3-190,-6 0 150,-16 3-501</inkml:trace>
          <inkml:trace contextRef="#ctx0" brushRef="#br0" timeOffset="11091.7813">-445 1753 976,'-31'47'39,"31"0"-31,-4-4-10,4-24 5,0 13-3,4 3 0,1 0 0,3 19-3,1-7 2,0-8-134,4-7 106,0-5-113,0-8 106,1-7-315,-6-35 153</inkml:trace>
          <inkml:trace contextRef="#ctx0" brushRef="#br0" timeOffset="11374.4108">-200 1644 768,'40'-20'207,"-1"5"-163,14-21-56,-14 17 25,5 3-13,8 5 0,5-1 0,-4 4 0,12 16 0,-8 7 0,0 5 0,-9 3 0,-4 1 0,-9 3 0,-4 8 0,-9 0 0,-5 12 0,-8 0 0,-5 0 0,-4-4 0,-4-4 0,0-8-258,-9-7 203,-22-13-433</inkml:trace>
          <inkml:trace contextRef="#ctx0" brushRef="#br0" timeOffset="11646.667">-3 1679 640,'-17'39'269,"12"-4"-211,1 35-74,4-42 33,0 11-17,-4 0 0,4 0 0,0-4 0,4-8 0,5-7 22,8-8-17,10-12 12,3-12-12,5-8-3,0-7-1,0-12-1,-4 0 0,0 0 0,-5 4 0,-9-4-48,-4 3 38,-4 5-490,-9-23 391,-9-9-129</inkml:trace>
          <inkml:trace contextRef="#ctx0" brushRef="#br0" timeOffset="11900.4785">848 742 744,'31'-8'226,"-1"0"-177,14 0-62,-26 4 27,8 0-14,9-3 0,0-1 0,-4 0 0,-5 0 0,0 0 0,0 1 0,1-1 0,-5 0 0,0-8-202,-5 1 159,-8-5-493</inkml:trace>
          <inkml:trace contextRef="#ctx0" brushRef="#br0" timeOffset="12322.8403">1220 995 460,'-9'-3'203,"9"6"-159,0 9-56,0-4 148,0 8-110,0 7 51,-4 12-56,0 16-1,4 11-14,0 20-10,0 12 4,0 4-1,0-1 1,4 5 19,0-4-15,1 11 8,-1-15-9,1-8 1,-1-12-3,0-12-20,-4-11 15,-4-12-304,0-8 241</inkml:trace>
          <inkml:trace contextRef="#ctx0" brushRef="#br0" timeOffset="12098.2931">957 1238 976,'-13'35'39,"17"-24"-31,9 9-10,-4-12 5,0 0-3,4-1 0,0-3 0,9-4-17,4-7 13,1-5-351,-5-19 278,0-5-315</inkml:trace>
          <inkml:trace contextRef="#ctx0" brushRef="#br0" timeOffset="12606.7773">1168 1491 676,'-5'4'266,"-17"12"-209,5-4-73,12-8 10,-8 11-49,0 5 41,0 3-17,-5 8 22,5 5 6,0-9 2,0 0 73,4 4-56,5-3 31,4 3-34,8-8-8,10-3-2,8-4-1,1-5-1,-5-3-1,13-16 1,0-7-7,0-9 5,9-11-596,-9-35 468,0-12-65</inkml:trace>
        </inkml:traceGroup>
        <inkml:traceGroup>
          <inkml:annotationXML>
            <emma:emma xmlns:emma="http://www.w3.org/2003/04/emma" version="1.0">
              <emma:interpretation id="{A4B151EE-16DF-4715-9306-21636AAD9657}" emma:medium="tactile" emma:mode="ink">
                <msink:context xmlns:msink="http://schemas.microsoft.com/ink/2010/main" type="inkWord" rotatedBoundingBox="15029,14103 16691,14052 16753,16070 15092,16121"/>
              </emma:interpretation>
              <emma:one-of disjunction-type="recognition" id="oneOf5">
                <emma:interpretation id="interp25" emma:lang="zh-CN" emma:confidence="0">
                  <emma:literal>吸</emma:literal>
                </emma:interpretation>
                <emma:interpretation id="interp26" emma:lang="zh-CN" emma:confidence="0">
                  <emma:literal>妝</emma:literal>
                </emma:interpretation>
                <emma:interpretation id="interp27" emma:lang="zh-CN" emma:confidence="0">
                  <emma:literal>恢</emma:literal>
                </emma:interpretation>
                <emma:interpretation id="interp28" emma:lang="zh-CN" emma:confidence="0">
                  <emma:literal>恹</emma:literal>
                </emma:interpretation>
                <emma:interpretation id="interp29" emma:lang="zh-CN" emma:confidence="0">
                  <emma:literal>恠</emma:literal>
                </emma:interpretation>
              </emma:one-of>
            </emma:emma>
          </inkml:annotationXML>
          <inkml:trace contextRef="#ctx0" brushRef="#br0" timeOffset="14618.0891">2668 1773 916,'8'3'88,"-8"-3"-69,66-11-24,-44 7 11,0 0-6,4 0 0,1 0 0,-1-4 0,-4 4 0,4 1 0,-8-1 0,-1 0 0,-4 4 0,1 0-3,-6 0 2,-8 0-2,0 8 2,-4 3-58,0 5 46,-5 15 13,-4 0-2,0 1 31,-1 3-22,1 0 22,-4-4-22,8 0-3,5-3-2,4-1 0,13-4-1,13 9-1,13-5 1,18-7-1,5 3 0,-5-15 0,4-12 0,5-8-3,-9-15 2,-44-20-708</inkml:trace>
          <inkml:trace contextRef="#ctx0" brushRef="#br0" timeOffset="14231.181">2869 1327 852,'5'12'137,"-1"4"-107,1 15-38,-1-11 17,-4 19-9,0 4 0,-4 7 0,-1 1 0,-4 4 0,5-5-42,-5-3 33,5-8-580,-27-27 377</inkml:trace>
          <inkml:trace contextRef="#ctx0" brushRef="#br0" timeOffset="13310.7934">1931 734 780,'0'8'197,"0"-1"-155,0 5-53,0 0 23,0 11-12,0 12 0,-5 5 0,1 2-87,0 5 68,4 8-91,0 4 83,8-5 29,5 1-5,1-4 137,3-1-105,10-7 27,-6 4-39,10 4-12,-9-8-2,-4-8-3,-5 0 0,-13-3-6,-13-1 5,-5 0-196,-4 4 155,-9 0-219,-4 0 197,-9-7-16,1-5 53,3 5 236,5-17-167,9 5 129,4-4-125,4-8 94,1-4-99,12-12-22,14 0-10,13 0-8,-4 5-4,4-5 2,-5 4 1,1 4 0,-1 4-17,-4 16 13,-4 7-65,-5 12 53,-4 8 26,5 4-11,-1 8 71,5 3-54,0-3-3,4-8-8,0-8-5,5-8 1,-1-7-4,10-17 2,8-18-209,0-32 165,0-20-484</inkml:trace>
          <inkml:trace contextRef="#ctx0" brushRef="#br0" timeOffset="12791.4792">1654 929 768,'-8'47'207,"8"-28"-163,0 13-56,0-17 25,0 5-13,0 19 0,0-4 0,0 0 0,0 0 0,0-7-104,0-5 82,0-7-598</inkml:trace>
          <inkml:trace contextRef="#ctx0" brushRef="#br0" timeOffset="13821.7245">3084 218 816,'-44'71'167,"36"-40"-131,-6 12-46,6-16 21,-5 24-11,-14 19 0,-3 36 0,-32 3 0,1 16 0,-5 12 0,-17 7 0,-1-3 0,1-5 0,4-11 0,4-7 0,5-21 0,9-15 0,8-15-3,9-17 2,9-11-288,5-15 227,3-20-396</inkml:trace>
          <inkml:trace contextRef="#ctx0" brushRef="#br0" timeOffset="14032.2737">2536 1429 872,'4'19'121,"5"1"-95,-4 35-33,-1-28 15,0 12-8,-4 8 0,0 19 0,0-3 0,0 3 0,0 1 0,0 11 0,-4-12 0,0-11 0,-1-12-62,1-8 49,4-12-643</inkml:trace>
          <inkml:trace contextRef="#ctx0" brushRef="#br0" timeOffset="13551.6486">2549 785 1016,'26'-4'6,"5"-4"-5,35-4-1,-35 4 1,8 1-1,5-5 0,4 0 0,1 0 0,8-3 0,0-1-3,-9 4 2,-4-7-307,-5-8 242,-4-12-379</inkml:trace>
        </inkml:traceGroup>
        <inkml:traceGroup>
          <inkml:annotationXML>
            <emma:emma xmlns:emma="http://www.w3.org/2003/04/emma" version="1.0">
              <emma:interpretation id="{6F92C237-9853-4E85-922F-DFDD5E9E08E7}" emma:medium="tactile" emma:mode="ink">
                <msink:context xmlns:msink="http://schemas.microsoft.com/ink/2010/main" type="inkWord" rotatedBoundingBox="17317,14739 17958,15245 17393,15960 16753,15454"/>
              </emma:interpretation>
              <emma:one-of disjunction-type="recognition" id="oneOf6">
                <emma:interpretation id="interp30" emma:lang="zh-CN" emma:confidence="0">
                  <emma:literal>力</emma:literal>
                </emma:interpretation>
                <emma:interpretation id="interp31" emma:lang="zh-CN" emma:confidence="0">
                  <emma:literal>x</emma:literal>
                </emma:interpretation>
                <emma:interpretation id="interp32" emma:lang="zh-CN" emma:confidence="0">
                  <emma:literal>ⅹ</emma:literal>
                </emma:interpretation>
                <emma:interpretation id="interp33" emma:lang="zh-CN" emma:confidence="0">
                  <emma:literal>×</emma:literal>
                </emma:interpretation>
                <emma:interpretation id="interp34" emma:lang="zh-CN" emma:confidence="0">
                  <emma:literal>九</emma:literal>
                </emma:interpretation>
              </emma:one-of>
            </emma:emma>
          </inkml:annotationXML>
          <inkml:trace contextRef="#ctx0" brushRef="#br0" timeOffset="17805.9276">3497 1429 616,'-9'-4'269,"9"4"-211,0 0-74,0 0 44,9-4-26,-1 0-11,10-4 7,4-7 0,9-1 2,12 1 0,10-1 0,-5 8 0,1 4 0,-6 4 0,1 4 0,4 4 0,-4 8 0,0-1 0,-9 5 0,-8-5 11,3 32-9,-8-4 39,-4 0-32,-1-4 0,-4-4-6,1 0-3,-6-7 1,1-1-1,0 0 0,0-11 0,0 7 0,-1-7 0,1-12 0,0-8-334,0-12 263,-1-11-352</inkml:trace>
          <inkml:trace contextRef="#ctx0" brushRef="#br0" timeOffset="18042.1504">4137 1085 840,'-31'12'147,"27"-4"-115,-1 7-40,5 5 17,-13 11-9,-9 8 0,0 12 0,-4 23-12,-9 4 10,-4 0-8,-10 4 7,5 0-3,9-15 4,5-9-16,3-7 14,10-12-124,4-11 100,4-13-531</inkml:trace>
        </inkml:traceGroup>
        <inkml:traceGroup>
          <inkml:annotationXML>
            <emma:emma xmlns:emma="http://www.w3.org/2003/04/emma" version="1.0">
              <emma:interpretation id="{BBD855AD-F812-40F9-9B38-7261CAFA1ECB}" emma:medium="tactile" emma:mode="ink">
                <msink:context xmlns:msink="http://schemas.microsoft.com/ink/2010/main" type="inkWord" rotatedBoundingBox="18072,14550 18854,14526 18913,16417 18130,16442"/>
              </emma:interpretation>
              <emma:one-of disjunction-type="recognition" id="oneOf7">
                <emma:interpretation id="interp35" emma:lang="zh-CN" emma:confidence="0">
                  <emma:literal>,</emma:literal>
                </emma:interpretation>
                <emma:interpretation id="interp36" emma:lang="zh-CN" emma:confidence="0">
                  <emma:literal>、</emma:literal>
                </emma:interpretation>
                <emma:interpretation id="interp37" emma:lang="zh-CN" emma:confidence="0">
                  <emma:literal>.</emma:literal>
                </emma:interpretation>
                <emma:interpretation id="interp38" emma:lang="zh-CN" emma:confidence="0">
                  <emma:literal>·</emma:literal>
                </emma:interpretation>
                <emma:interpretation id="interp39" emma:lang="zh-CN" emma:confidence="0">
                  <emma:literal>丶</emma:literal>
                </emma:interpretation>
              </emma:one-of>
            </emma:emma>
          </inkml:annotationXML>
          <inkml:trace contextRef="#ctx0" brushRef="#br0" timeOffset="18260.0487">4676 1324 852,'18'11'137,"-14"5"-107,27 7-38,-13-11 17,-1 0-9,-4 3 0,-4 9 0,0-1 0,-14 5 0,1-5-468,4-7 368</inkml:trace>
        </inkml:traceGroup>
        <inkml:traceGroup>
          <inkml:annotationXML>
            <emma:emma xmlns:emma="http://www.w3.org/2003/04/emma" version="1.0">
              <emma:interpretation id="{ABE9D9B3-44CF-47A5-B693-A0BAA717031A}" emma:medium="tactile" emma:mode="ink">
                <msink:context xmlns:msink="http://schemas.microsoft.com/ink/2010/main" type="inkWord" rotatedBoundingBox="18854,14526 18858,16432 18387,16433 18384,14527"/>
              </emma:interpretation>
              <emma:one-of disjunction-type="recognition" id="oneOf8">
                <emma:interpretation id="interp40" emma:lang="zh-CN" emma:confidence="0">
                  <emma:literal>j</emma:literal>
                </emma:interpretation>
                <emma:interpretation id="interp41" emma:lang="zh-CN" emma:confidence="0">
                  <emma:literal>丬</emma:literal>
                </emma:interpretation>
                <emma:interpretation id="interp42" emma:lang="zh-CN" emma:confidence="0">
                  <emma:literal>』</emma:literal>
                </emma:interpretation>
                <emma:interpretation id="interp43" emma:lang="zh-CN" emma:confidence="0">
                  <emma:literal>y</emma:literal>
                </emma:interpretation>
                <emma:interpretation id="interp44" emma:lang="zh-CN" emma:confidence="0">
                  <emma:literal>f</emma:literal>
                </emma:interpretation>
              </emma:one-of>
            </emma:emma>
          </inkml:annotationXML>
          <inkml:trace contextRef="#ctx0" brushRef="#br0" timeOffset="18732.2054">5440 699 652,'-5'-12'273,"10"12"-215,-5 4-74,0 8 33,-9 7-23,0 16 5,0 20-17,1 7 14,-1 13-4,4 18 6,1 5 1,4 19 1,0 4 11,13 4-9,-4-12 36,0 1-29,-1-9 2,1-3-8,-4-16-2,-5-8 0,-9-8 1,-9-8-1,-4 13-1,-8-9 1,-14-7-1,-18-9 0,-17-3-9,5-12 7,-18-7-702</inkml:trace>
          <inkml:trace contextRef="#ctx0" brushRef="#br0" timeOffset="18447.3576">4975 1031 696,'-5'7'263,"14"1"-207,9 12-71,-10-9 31,14 5-16,-4 8 0,13 3 0,-5-12-40,0 9 32,1-8-406,-1-16 323,0-16-225</inkml:trace>
        </inkml:traceGroup>
        <inkml:traceGroup>
          <inkml:annotationXML>
            <emma:emma xmlns:emma="http://www.w3.org/2003/04/emma" version="1.0">
              <emma:interpretation id="{7CD5C330-47FC-4D0C-99ED-BC83D62B8AAB}" emma:medium="tactile" emma:mode="ink">
                <msink:context xmlns:msink="http://schemas.microsoft.com/ink/2010/main" type="inkWord" rotatedBoundingBox="19061,15040 19369,14835 19408,14894 19101,15099"/>
              </emma:interpretation>
              <emma:one-of disjunction-type="recognition" id="oneOf9">
                <emma:interpretation id="interp45" emma:lang="zh-CN" emma:confidence="0">
                  <emma:literal>。</emma:literal>
                </emma:interpretation>
                <emma:interpretation id="interp46" emma:lang="zh-CN" emma:confidence="0">
                  <emma:literal>一</emma:literal>
                </emma:interpretation>
                <emma:interpretation id="interp47" emma:lang="zh-CN" emma:confidence="0">
                  <emma:literal>‘</emma:literal>
                </emma:interpretation>
                <emma:interpretation id="interp48" emma:lang="zh-CN" emma:confidence="0">
                  <emma:literal>′</emma:literal>
                </emma:interpretation>
                <emma:interpretation id="interp49" emma:lang="zh-CN" emma:confidence="0">
                  <emma:literal>·</emma:literal>
                </emma:interpretation>
              </emma:one-of>
            </emma:emma>
          </inkml:annotationXML>
          <inkml:trace contextRef="#ctx0" brushRef="#br0" timeOffset="19347.8588">5703 1163 756,'-27'36'217,"23"-13"-171,4-7-59,0-16 27,4 3-14,5 1 0,13-11 0,0-1 0,9-12 0,0-3 0,-1-1 0,1 1 0,0 0 0,-5-1 0,-4 5 0,-5-1-126,-3 1 99,-6 3-574</inkml:trace>
        </inkml:traceGroup>
        <inkml:traceGroup>
          <inkml:annotationXML>
            <emma:emma xmlns:emma="http://www.w3.org/2003/04/emma" version="1.0">
              <emma:interpretation id="{3F15AC12-5567-426E-B094-B169D16E6079}" emma:medium="tactile" emma:mode="ink">
                <msink:context xmlns:msink="http://schemas.microsoft.com/ink/2010/main" type="inkWord" rotatedBoundingBox="19324,14242 21039,14746 20553,16400 18837,15895"/>
              </emma:interpretation>
              <emma:one-of disjunction-type="recognition" id="oneOf10">
                <emma:interpretation id="interp50" emma:lang="zh-CN" emma:confidence="0">
                  <emma:literal>如</emma:literal>
                </emma:interpretation>
                <emma:interpretation id="interp51" emma:lang="zh-CN" emma:confidence="0">
                  <emma:literal>知</emma:literal>
                </emma:interpretation>
                <emma:interpretation id="interp52" emma:lang="zh-CN" emma:confidence="0">
                  <emma:literal>疝</emma:literal>
                </emma:interpretation>
                <emma:interpretation id="interp53" emma:lang="zh-CN" emma:confidence="0">
                  <emma:literal>品</emma:literal>
                </emma:interpretation>
                <emma:interpretation id="interp54" emma:lang="zh-CN" emma:confidence="0">
                  <emma:literal>拍</emma:literal>
                </emma:interpretation>
              </emma:one-of>
            </emma:emma>
          </inkml:annotationXML>
          <inkml:trace contextRef="#ctx0" brushRef="#br0" timeOffset="19768.8124">6172 1136 864,'-9'4'128,"-17"27"-101,4 16-34,0-24 15,-4 17-8,-14 14-48,1 13 38,-14-1-75,5-7 64,9-5-121,3-7 108,6 4-170,3-16 155</inkml:trace>
          <inkml:trace contextRef="#ctx0" brushRef="#br0" timeOffset="19577.366">6001 1398 828,'9'39'157,"0"-16"-123,4 36-43,0-32 19,0 8-10,-13 8 2,9 12-1,-14 0-3,1 3 1,-5 5 1,-4-5 0,-4 5-6,-5-1 5,0-7-154,-5-12 122,-3-12-530,-10-8 436,5-42 42</inkml:trace>
          <inkml:trace contextRef="#ctx0" brushRef="#br0" timeOffset="19142.2143">5909 406 976,'0'-4'39,"9"16"-31,-1-5-10,1 1 5,0 4-3,0 11 0,0 9 0,-5 3-3,0 4 2,-4 4-299,-4 11 236,0 5-388</inkml:trace>
          <inkml:trace contextRef="#ctx0" brushRef="#br0" timeOffset="20112.2576">6659 683 976,'-13'8'39,"13"0"-31,-9 11-10,0-3-1,-8 15 2,-18 16-372,-9 0 292,4 0-171,1 3 183,4 21 248,8-9-149,1 8 263,13 12-222,4 8 65,5 4-96,8 0-21,5-4-11,4-8-7,13-12 0,1-8 1,-1-3-1,-4-12-1,-4-8 1,-5-4-1,0-12 0,-9-3-56,-4-4 44</inkml:trace>
          <inkml:trace contextRef="#ctx0" brushRef="#br0" timeOffset="20459.0961">6646 1195 1016,'17'-4'6,"10"-24"-5,52 1-1,-53 19 1,9 0-1,4 1 0,5-1 0,5 0 0,3 4 0,-4 4 0,1 4 0,-5 0 0,-5 4 0,-4 3 0,0 9 0,-4 7 0,0 8 0,-5 8 0,-4 12 0,-18 19 0,1 4 0,-5 0 0,-5 4 0,1-7 0,0-13 0,-5-7-3,-4-12 2,-1-12-467</inkml:trace>
          <inkml:trace contextRef="#ctx0" brushRef="#br0" timeOffset="20777.6237">6887 1284 884,'-18'24'111,"18"-8"-87,-4 11-30,4-12 13,-4 5-7,4 11 0,0 8 0,0-4 0,4-3 0,5-5 0,0-7 0,4-1 0,4-7 0,1-4 0,-1-8 0,1-12 2,-5 0-1,0-7-1,-4-5 1,-5 1-1,-4-1 0,-4-3-3,-5 0 2,-8-1-290,-23 9 228,-21 11-396</inkml:trace>
        </inkml:traceGroup>
        <inkml:traceGroup>
          <inkml:annotationXML>
            <emma:emma xmlns:emma="http://www.w3.org/2003/04/emma" version="1.0">
              <emma:interpretation id="{F4BAF138-5020-4AB6-8FA5-CBDC2A8C3F5A}" emma:medium="tactile" emma:mode="ink">
                <msink:context xmlns:msink="http://schemas.microsoft.com/ink/2010/main" type="inkWord" rotatedBoundingBox="20967,15576 21115,14602 21456,14654 21307,15628"/>
              </emma:interpretation>
              <emma:one-of disjunction-type="recognition" id="oneOf11">
                <emma:interpretation id="interp55" emma:lang="zh-CN" emma:confidence="0">
                  <emma:literal>:</emma:literal>
                </emma:interpretation>
                <emma:interpretation id="interp56" emma:lang="zh-CN" emma:confidence="0">
                  <emma:literal>i</emma:literal>
                </emma:interpretation>
                <emma:interpretation id="interp57" emma:lang="zh-CN" emma:confidence="0">
                  <emma:literal>」</emma:literal>
                </emma:interpretation>
                <emma:interpretation id="interp58" emma:lang="zh-CN" emma:confidence="0">
                  <emma:literal>;</emma:literal>
                </emma:interpretation>
                <emma:interpretation id="interp59" emma:lang="zh-CN" emma:confidence="0">
                  <emma:literal>∵</emma:literal>
                </emma:interpretation>
              </emma:one-of>
            </emma:emma>
          </inkml:annotationXML>
          <inkml:trace contextRef="#ctx0" brushRef="#br0" timeOffset="22543.7437">7606 1429 804,'-13'39'177,"18"-4"-139,3 20-48,-3-36 21,-1 5-11,-4-1 0,0 5 0,0-9 0,0 1 0,0-9-42,0-3 33,5-12-205,3-8 7,5-15 144,5-12-25,0 8 65,-1 4 109,-4 7-70,5 4 137,-1 9-116,-4 10 114,1 13-113,-6 4 15,6-1-37,-1 5 9,0 3-19,-4 4 34,-1-4-31,1-3 2,0-1-8,-5-3-2,1-5 0,-1-7-38,5-8 29,-5-11-369,9-17 294,5-34-269</inkml:trace>
          <inkml:trace contextRef="#ctx0" brushRef="#br0" timeOffset="22157.8865">7821 781 664,'-17'0'269,"34"8"-211,1-5-74,-9 1 49,-1 0-29,6 0 1,-1 0-3,-5 0-2,1 8-5,0-1 4,-5 13-120,-4-5 94,-4-3-547,-9 7 421</inkml:trace>
        </inkml:traceGroup>
        <inkml:traceGroup>
          <inkml:annotationXML>
            <emma:emma xmlns:emma="http://www.w3.org/2003/04/emma" version="1.0">
              <emma:interpretation id="{06C95864-64CD-4A29-9C5B-7D51CFF03CDC}" emma:medium="tactile" emma:mode="ink">
                <msink:context xmlns:msink="http://schemas.microsoft.com/ink/2010/main" type="inkWord" rotatedBoundingBox="21958,14374 21965,15529 21653,15531 21646,14375"/>
              </emma:interpretation>
              <emma:one-of disjunction-type="recognition" id="oneOf12">
                <emma:interpretation id="interp60" emma:lang="zh-CN" emma:confidence="0">
                  <emma:literal>了</emma:literal>
                </emma:interpretation>
                <emma:interpretation id="interp61" emma:lang="zh-CN" emma:confidence="0">
                  <emma:literal>∫</emma:literal>
                </emma:interpretation>
                <emma:interpretation id="interp62" emma:lang="zh-CN" emma:confidence="0">
                  <emma:literal>子</emma:literal>
                </emma:interpretation>
                <emma:interpretation id="interp63" emma:lang="zh-CN" emma:confidence="0">
                  <emma:literal>s</emma:literal>
                </emma:interpretation>
                <emma:interpretation id="interp64" emma:lang="zh-CN" emma:confidence="0">
                  <emma:literal>」</emma:literal>
                </emma:interpretation>
              </emma:one-of>
            </emma:emma>
          </inkml:annotationXML>
          <inkml:trace contextRef="#ctx0" brushRef="#br0" timeOffset="22936.3041">8378 535 592,'0'4'256,"0"15"-201,-8 8-70,-1-7-73,-4 15 66,-5 20-116,5 11 104,9 1 25,8-5 2,9 4 50,9 5-33,17-9 158,-3-3-130,-1-1 80,-9-3-86,0-4-18,-8 7-7,-5-3-7,-9-4 0,-8-4-3,-9-4 2,-9-8-27,-4-4 22,-5-4-63,0-11 53,0-4 7,1-8 5,-1-4 12,5-8-6,-1 0-18,10 0 13,4 0 37,4 1-27,9-5 46,9-4-41,8 1 12,5 3-17,5 0-5,8-7 0,4-1-366,1-7 286,-10-8-316</inkml:trace>
        </inkml:traceGroup>
        <inkml:traceGroup>
          <inkml:annotationXML>
            <emma:emma xmlns:emma="http://www.w3.org/2003/04/emma" version="1.0">
              <emma:interpretation id="{350129C7-41B3-486D-99A2-625BCCA487B6}" emma:medium="tactile" emma:mode="ink">
                <msink:context xmlns:msink="http://schemas.microsoft.com/ink/2010/main" type="inkWord" rotatedBoundingBox="23079,13997 24261,13960 24321,15923 23139,15959"/>
              </emma:interpretation>
              <emma:one-of disjunction-type="recognition" id="oneOf13">
                <emma:interpretation id="interp65" emma:lang="zh-CN" emma:confidence="0">
                  <emma:literal>解</emma:literal>
                </emma:interpretation>
                <emma:interpretation id="interp66" emma:lang="zh-CN" emma:confidence="0">
                  <emma:literal>甜</emma:literal>
                </emma:interpretation>
                <emma:interpretation id="interp67" emma:lang="zh-CN" emma:confidence="0">
                  <emma:literal>种</emma:literal>
                </emma:interpretation>
                <emma:interpretation id="interp68" emma:lang="zh-CN" emma:confidence="0">
                  <emma:literal>科</emma:literal>
                </emma:interpretation>
                <emma:interpretation id="interp69" emma:lang="zh-CN" emma:confidence="0">
                  <emma:literal>衍</emma:literal>
                </emma:interpretation>
              </emma:one-of>
            </emma:emma>
          </inkml:annotationXML>
          <inkml:trace contextRef="#ctx0" brushRef="#br0" timeOffset="24198.6318">9694 929 884,'-4'63'111,"8"-52"-87,14 5-30,-1-8 15,5 0-8,9-8-1,4-4 1,0-8-1,5 0 0,-5-27-3,8-4 2,10 0-19,-5-4 16,-8 1-511,-5-17 403,-9 4-137</inkml:trace>
          <inkml:trace contextRef="#ctx0" brushRef="#br0" timeOffset="24721.8211">10093 1042 952,'-26'12'58,"26"-4"-45,-4 11-16,-1-7 7,-8 15-4,-9 12-3,0 8 2,-4 4 1,-5 8 0,-4 3 0,13-3 0,-9-5 0,14-7 0,12-8 2,5-7-1,9-5-1,4-4 1,9-11-1,0-8 0,0-8 0,5-12 0,-1-23-3,22-11 2,0-13-274,1-23 216,-1 0-414</inkml:trace>
          <inkml:trace contextRef="#ctx0" brushRef="#br0" timeOffset="24437.8383">10203 496 720,'-9'43'246,"5"-8"-193,4 8-67,0-16 29,0 24-15,-9 19 0,5 24 0,4 23 0,-9 24 0,4 3 0,1 8 0,0-15 0,-1-12 0,5-24 2,-4-7-1,4-8-1,-4-19 1,-10-17-1,1-22-3,0-21 2,0-14-209,0-21 165,-5-30-484</inkml:trace>
          <inkml:trace contextRef="#ctx0" brushRef="#br0" timeOffset="24000.1953">10093 144 1020,'35'8'2,"0"-4"-1,5 27-1,-23-31 1,-3 8-1,-6-8 0,1 8 0,-9 0-510,-4 15 401,-14-3-166</inkml:trace>
          <inkml:trace contextRef="#ctx0" brushRef="#br0" timeOffset="23176.0694">9194 195 1020,'-4'19'2,"13"-15"-1,-1 28-1,-3-21 1,-1 9-1,-4 11 0,-4 0 0,-9 8-84,-14 8 66,1-4-622</inkml:trace>
          <inkml:trace contextRef="#ctx0" brushRef="#br0" timeOffset="23789.6304">8672 1007 828,'18'-4'157,"30"0"-123,22-7-43,-39-9 19,13-7-10,8-4 2,10-1-1,-1 1-1,1 0 1,-5 0-1,-9-1 0,13 9 0,-13-1 0,-8 5 0,-5 7 0,-9 1-3,-30 11-45,-5 11 37,-4 13-125,-4 11 105,-1 16 30,5 3-5,0-3 95,4 0-69,4 11 62,5 1-60,0-9-10,5 1-6,4-4-6,-1-4 1,1-8-1,0 0 0,9 0 0,-5-4 0,0 4 0,0 0 0,-9 0 2,-8 4-1,-5 0-3,-4 0 1,-4 0 1,-1-8 0,-4-8 0,0-7 0,0-8-48,-9-8 38,-4-8 3,0-8 4,5-11 19,-1-5-12,9 5-13,4-28 8,5 4 22,4 16-17,5 8 19,4 34-18,0 13-2,0 11-1,0 23-2,0-3 0,0 0 0,-4-4 0,4-12 0,-5-8-532,1-12 418,0-15-139</inkml:trace>
        </inkml:traceGroup>
        <inkml:traceGroup>
          <inkml:annotationXML>
            <emma:emma xmlns:emma="http://www.w3.org/2003/04/emma" version="1.0">
              <emma:interpretation id="{81DE3778-58E4-429A-8D10-DA08545056DC}" emma:medium="tactile" emma:mode="ink">
                <msink:context xmlns:msink="http://schemas.microsoft.com/ink/2010/main" type="inkWord" rotatedBoundingBox="24228,14361 24354,15802 23962,15836 23836,14395"/>
              </emma:interpretation>
              <emma:one-of disjunction-type="recognition" id="oneOf14">
                <emma:interpretation id="interp70" emma:lang="zh-CN" emma:confidence="0">
                  <emma:literal>之</emma:literal>
                </emma:interpretation>
                <emma:interpretation id="interp71" emma:lang="zh-CN" emma:confidence="0">
                  <emma:literal>{</emma:literal>
                </emma:interpretation>
                <emma:interpretation id="interp72" emma:lang="zh-CN" emma:confidence="0">
                  <emma:literal>主</emma:literal>
                </emma:interpretation>
                <emma:interpretation id="interp73" emma:lang="zh-CN" emma:confidence="0">
                  <emma:literal>饣</emma:literal>
                </emma:interpretation>
                <emma:interpretation id="interp74" emma:lang="zh-CN" emma:confidence="0">
                  <emma:literal>事</emma:literal>
                </emma:interpretation>
              </emma:one-of>
            </emma:emma>
          </inkml:annotationXML>
          <inkml:trace contextRef="#ctx0" brushRef="#br0" timeOffset="25276.3294">10580 542 804,'5'0'177,"-1"8"-139,-4 16-48,4-13 21,-8 9-11,0 7 0,-1 8 0,-4 12 0,5 4 0,0-4 0,-1-8 0,1-8 0,-1-3 0,5-13-37,5-7 29,4-16-78,-1-4 66,10-11 0,-5 4 12,0 3 86,0 4-62,5 8 43,-1 16-44,14 15-8,-5 8-3,5 5-2,0 14-1,-5 1-1,1 0 1,-6-1-1,-7-3 0,-6-4 0,-3-4 0,-10-4 0,-12 4 0,-9 0-23,-14-8 18,-8-4-311,-5-4 247,1-7 24,8-4 23,9-9 220,4 1-155,13-16 120,14 1-117,13-1-27,4 4-9,4 0-9,1 0-1,0 4 0,-5 0 0,0 20-3,-4 11 2,-1 12 1,1 23 0,0-3 0,4-1 0,9-7 2,13-12-1,0-12-1,0-15 1,0-24-1,-4-31 0,-5-20-712</inkml:trace>
        </inkml:traceGroup>
      </inkml:traceGroup>
    </inkml:traceGroup>
    <inkml:traceGroup>
      <inkml:annotationXML>
        <emma:emma xmlns:emma="http://www.w3.org/2003/04/emma" version="1.0">
          <emma:interpretation id="{87930CD1-0E6B-4B18-B38B-673FE5AAF809}" emma:medium="tactile" emma:mode="ink">
            <msink:context xmlns:msink="http://schemas.microsoft.com/ink/2010/main" type="paragraph" rotatedBoundingBox="9402,16729 15916,16184 16146,18940 9632,19484" alignmentLevel="2"/>
          </emma:interpretation>
        </emma:emma>
      </inkml:annotationXML>
      <inkml:traceGroup>
        <inkml:annotationXML>
          <emma:emma xmlns:emma="http://www.w3.org/2003/04/emma" version="1.0">
            <emma:interpretation id="{861565BC-94BD-4F35-B7BD-E3162B4FBE82}" emma:medium="tactile" emma:mode="ink">
              <msink:context xmlns:msink="http://schemas.microsoft.com/ink/2010/main" type="line" rotatedBoundingBox="9402,16729 15916,16184 16146,18940 9632,19484"/>
            </emma:interpretation>
          </emma:emma>
        </inkml:annotationXML>
        <inkml:traceGroup>
          <inkml:annotationXML>
            <emma:emma xmlns:emma="http://www.w3.org/2003/04/emma" version="1.0">
              <emma:interpretation id="{E0097D81-30CF-4CBD-BFE4-F2C8CB09D3A7}" emma:medium="tactile" emma:mode="ink">
                <msink:context xmlns:msink="http://schemas.microsoft.com/ink/2010/main" type="inkWord" rotatedBoundingBox="10650,17047 10850,18722 9599,18871 9399,17196"/>
              </emma:interpretation>
              <emma:one-of disjunction-type="recognition" id="oneOf15">
                <emma:interpretation id="interp75" emma:lang="zh-CN" emma:confidence="0">
                  <emma:literal>线</emma:literal>
                </emma:interpretation>
                <emma:interpretation id="interp76" emma:lang="zh-CN" emma:confidence="0">
                  <emma:literal>俄</emma:literal>
                </emma:interpretation>
                <emma:interpretation id="interp77" emma:lang="zh-CN" emma:confidence="0">
                  <emma:literal>绒</emma:literal>
                </emma:interpretation>
                <emma:interpretation id="interp78" emma:lang="zh-CN" emma:confidence="0">
                  <emma:literal>䘬</emma:literal>
                </emma:interpretation>
                <emma:interpretation id="interp79" emma:lang="zh-CN" emma:confidence="0">
                  <emma:literal>饯</emma:literal>
                </emma:interpretation>
              </emma:one-of>
            </emma:emma>
          </inkml:annotationXML>
          <inkml:trace contextRef="#ctx0" brushRef="#br0" timeOffset="656705.2899">-3516 3299 332,'-13'0'154,"8"0"-121,5 4-42,0-4 10,0 3-3,0 1 1,-9 4 1,1 0 16,-1 4-12,0 3-10,0 1 5,-4 3 25,0 1-19,0 11 32,-5 8-28,1-4 30,-5 4-30,0 0-4,-4 0-2,-1 4-3,5 8 0,0-8 8,5-4-6,-1-8-1,5-4 0,0-3-10,0-5 7,-5-3 1,5-5 1,4-3-9,9-8-18,0 0 21,9-4-15,0 0 15,4 0-5,0-3 8,0-1-6,0 4 6,5 0 19,-5 4-13,0 0 25,1 4-22,-1 4 23,-5 0-22,1 7 19,0 5-19,-5 3-4,-4 4-1,0 12-8,-4 8 5,0-4 0,-5 4 1,-4-4-17,0-4 13,-1-4 10,-3 4-5,4 4 0,-1-4 0,1-8-1,5-8 0,-1-3-9,4-5 7,1-3-49,4-12 39,4-4-3,5 0 9,0 0-3,4 1 6,0-1 11,5 4-7,-1 0 8,1 0-6,-5 11-10,0 1 5,0 0 10,1 3-7,-6 9 59,-3 3-47,-5 8-5,0 12-3,-5 0 3,-3 3-6,-1-7-1,0-4 0,0-7-144,0-13 112</inkml:trace>
          <inkml:trace contextRef="#ctx0" brushRef="#br0" timeOffset="657051.8309">-3402 3728 284,'-22'15'134,"22"-11"-105,-5 16-37,5-9 25,-4 5-15,0 7-1,4-3 0,0-1 49,4-3-39,0 3 63,5-7-56,0 0 73,4-4-69,0-4 23,9-4-32,0-4 43,5 0-43,-5 0-14,-1-8 2,-3 0-77,0 12-157,-5-3 176,-5-5-279</inkml:trace>
          <inkml:trace contextRef="#ctx0" brushRef="#br0" timeOffset="657309.5988">-3477 4441 472,'-9'16'213,"9"-8"-167,9 15-58,-4-15 75,3-4-52,10 0 66,4-12-58,26-12 19,9-7-27,9-8 4,17-27-11,-4 3-8,-8 1 4,-6-1 5,-8 5-5,5-1-44,-14 4 35,-8 8-227,-10 4 184,-8 4-373</inkml:trace>
          <inkml:trace contextRef="#ctx0" brushRef="#br0" timeOffset="657605.3595">-3380 3416 676,'-9'4'269,"18"-1"-211,-5 13-74,1 0 30,12 15-15,9 8-16,5 8 13,4 23 2,9 23 1,9 28 6,13 4-4,-1 8-5,-3-16 3,-10-8 0,5-8 1,-17-7 5,8-4-4,-13-16 6,5-8-6,-10-11-140,-8-12 110,-4-16-540</inkml:trace>
          <inkml:trace contextRef="#ctx0" brushRef="#br0" timeOffset="657801.7572">-2630 4332 960,'-61'35'52,"52"0"-41,0 8-14,5-16 7,-5 4-4,0 12-6,-8-4 5,-1 0-487,-4-8 383,-9-11-183</inkml:trace>
          <inkml:trace contextRef="#ctx0" brushRef="#br0" timeOffset="657996.2546">-2849 3485 768,'4'0'207,"5"4"-163,13 0-56,-9 8 25,0-1-13,5 9-3,-5 3 2,0 1-512,0-9 403,-4 5-156</inkml:trace>
        </inkml:traceGroup>
        <inkml:traceGroup>
          <inkml:annotationXML>
            <emma:emma xmlns:emma="http://www.w3.org/2003/04/emma" version="1.0">
              <emma:interpretation id="{6967BFCF-54E8-4C54-BECC-0ADC460D7FCB}" emma:medium="tactile" emma:mode="ink">
                <msink:context xmlns:msink="http://schemas.microsoft.com/ink/2010/main" type="inkWord" rotatedBoundingBox="11361,16948 12417,17719 11617,18814 10561,18042"/>
              </emma:interpretation>
              <emma:one-of disjunction-type="recognition" id="oneOf16">
                <emma:interpretation id="interp80" emma:lang="zh-CN" emma:confidence="0">
                  <emma:literal>性</emma:literal>
                </emma:interpretation>
                <emma:interpretation id="interp81" emma:lang="zh-CN" emma:confidence="0">
                  <emma:literal>收</emma:literal>
                </emma:interpretation>
                <emma:interpretation id="interp82" emma:lang="zh-CN" emma:confidence="0">
                  <emma:literal>忙</emma:literal>
                </emma:interpretation>
                <emma:interpretation id="interp83" emma:lang="zh-CN" emma:confidence="0">
                  <emma:literal>忮</emma:literal>
                </emma:interpretation>
                <emma:interpretation id="interp84" emma:lang="zh-CN" emma:confidence="0">
                  <emma:literal>怡</emma:literal>
                </emma:interpretation>
              </emma:one-of>
            </emma:emma>
          </inkml:annotationXML>
          <inkml:trace contextRef="#ctx0" brushRef="#br0" timeOffset="658253.1474">-2507 3731 792,'-18'23'187,"18"-3"-147,0 23-51,0-20 23,0 4-12,0 5 0,5 3 0,3 0 0,1 0 0,9-8 0,4 4 0,4-11 0,9-1 0,9-3 0,0-8 0,-5-8 0,1-4 0,-5-8-12,-4-3 10,-1-9-613,-8-15 483,-9-8-40</inkml:trace>
          <inkml:trace contextRef="#ctx0" brushRef="#br0" timeOffset="658493.0819">-2222 3637 916,'-35'28'88,"39"-17"-69,-4 21-24,5-9 11,-5 20-6,0 15-3,0 16 2,8 24 1,1 3 0,4 9 0,-4-9 0,0-4 0,0-15 0,-9-11-26,4-17 21,0-15-340,-4-12 270,-4-23-316</inkml:trace>
          <inkml:trace contextRef="#ctx0" brushRef="#br0" timeOffset="658751.2469">-2038 3481 592,'-4'4'256,"13"4"-201,4 23-70,0-11 45,0 3-27,0 4 29,9-3-24,0 3-4,0-7-1,0-5-3,4-7 0,5-4-37,0-8 29,-1-4-50,-3-3 44,4-9-103,-1-3 90,-8-9-269,0 1 229,-9 0-167</inkml:trace>
          <inkml:trace contextRef="#ctx0" brushRef="#br0" timeOffset="658957.8087">-1713 3357 744,'-9'19'226,"14"1"-177,3 11-62,-3-12 27,3 20-14,1 8 0,0 4 0,0 19 0,0-4 0,-1 4-3,6-3 2,-1-1-50,-5 0 40,-8-3-200,-4-5 163,-5-11-432</inkml:trace>
          <inkml:trace contextRef="#ctx0" brushRef="#br0" timeOffset="659453.3212">-1858 4043 916,'-4'0'88,"4"0"-69,9 0-24,-1 0 11,5 0-6,5 0 0,0 0 0,3 0 0,1 0 0,0-4 0,13 4 0,-8 0-3,4 0 2,-5 0 1,-4 0 0,0 4 0,-5 0 0,-4 0 0,1-4 0,-6 11 0,-3-3 0,-1 0 0,1 0 0,-5 4-3,0-1 2,-5 5-131,-8 7 104,0 5-67,4-1 70,0-4 22,-8-3 0,4-1 29,-1 1-20,6-5 107,-1 5-88,4-1 55,1 1-58,4-1-10,9 5-7,0-9-5,8 1 1,1 3 1,4-11-1,0-4-1,4-4 1,5 0-1,-5 0 0,-4-8-278,-35-11-215</inkml:trace>
        </inkml:traceGroup>
        <inkml:traceGroup>
          <inkml:annotationXML>
            <emma:emma xmlns:emma="http://www.w3.org/2003/04/emma" version="1.0">
              <emma:interpretation id="{E5EF3DF8-EA9E-4E23-BF10-FDC0E1D97701}" emma:medium="tactile" emma:mode="ink">
                <msink:context xmlns:msink="http://schemas.microsoft.com/ink/2010/main" type="inkWord" rotatedBoundingBox="12009,16511 14385,16312 14535,18100 12158,18299"/>
              </emma:interpretation>
              <emma:one-of disjunction-type="recognition" id="oneOf17">
                <emma:interpretation id="interp85" emma:lang="zh-CN" emma:confidence="0">
                  <emma:literal>歌</emma:literal>
                </emma:interpretation>
                <emma:interpretation id="interp86" emma:lang="zh-CN" emma:confidence="0">
                  <emma:literal>䮉</emma:literal>
                </emma:interpretation>
                <emma:interpretation id="interp87" emma:lang="zh-CN" emma:confidence="0">
                  <emma:literal>甑</emma:literal>
                </emma:interpretation>
                <emma:interpretation id="interp88" emma:lang="zh-CN" emma:confidence="0">
                  <emma:literal>駫</emma:literal>
                </emma:interpretation>
                <emma:interpretation id="interp89" emma:lang="zh-CN" emma:confidence="0">
                  <emma:literal>䭯</emma:literal>
                </emma:interpretation>
              </emma:one-of>
            </emma:emma>
          </inkml:annotationXML>
          <inkml:trace contextRef="#ctx0" brushRef="#br0" timeOffset="26598.9572">-1305 3159 152,'-35'23'69,"35"-15"-55,-13 12-18,8-13 34,5 1-25,0 0 55,0 0-46,0-8 36,18 4-37,8-4 127,9-12-108,14-11 77,8-1-81,17 1 83,5-8-83,0-1 16,13-15-30,-4-11 2,0 3-12,-9 1-8,4 3 4,-13 4 19,-8 8-16,-14 8-61,-13 7 46,-9 5-137,-17 7 115,-13 4-328,-9 4 279,-5 4-84</inkml:trace>
          <inkml:trace contextRef="#ctx0" brushRef="#br0" timeOffset="26284.6758">-836 2628 412,'-4'-4'197,"4"4"-155,9 0-53,-9 0 129,9 4-95,-1 4 90,1 3-84,4 9 24,0 3-38,1 12-1,-6 8-9,1 0-4,0 0 0,0-4-1,-5-3 0,-4-5-163,0-8 128,-4 1-528</inkml:trace>
          <inkml:trace contextRef="#ctx0" brushRef="#br0" timeOffset="26793.6697">-765 3100 340,'-14'28'167,"14"-1"-131,-8 12-46,3-19 46,1 15-31,-5 4 16,5 8-16,-1 3-3,1-7 0,0-7-2,4-5 0,4-8-143,5-11 112,4-24-264</inkml:trace>
          <inkml:trace contextRef="#ctx0" brushRef="#br0" timeOffset="28114.148">-779 4010 720,'-8'16'246,"12"-16"-193,9-8-67,0 0 29,5-11-15,8 3-3,9-15 2,5-8-10,-1 0 8,5 15-46,-4 1 38,-5 11-2,-5 4 9,-3 24-11,-5 0 12,-5 7 15,-8 8-10,-9 8 14,-9 4-12,-8 20 20,-5-5-18,-13 5-34,-18-1 23,-8 12-388,-14-7 307,-17-5-227</inkml:trace>
          <inkml:trace contextRef="#ctx0" brushRef="#br0" timeOffset="28356.8768">-884 3963 904,'-22'-4'98,"27"4"-77,21 8-26,-17 0 8,4 8-4,0 3 1,0 20 0,5 4 0,-1 0 0,1 12 0,-1-4 0,1-12 0,-1 8 0,19-8-42,-1-16 33,0-15-431,4-16 344,14-19-199</inkml:trace>
          <inkml:trace contextRef="#ctx0" brushRef="#br0" timeOffset="28669.0614">498 3077 628,'26'-24'266,"-17"21"-209,-4 6-73,-5-3 75,0 12-50,-14 12-17,-16 15 8,-10 15-184,-8 17 144,0 7-160,4-8 150,4-7-9,10-13 40,3-7 81,10-4-50,4-7 180,4-5-148,4 12 80,5-4-90,5 0-12,-1 0-13,5 0-2,0 5-6,0-1 34,-1-4-28,1-4 12,0-4-13,0-3-7,-1-5 1,1-3-238,-4-4 187,-5-12-451</inkml:trace>
          <inkml:trace contextRef="#ctx0" brushRef="#br0" timeOffset="28834.7118">507 3635 628,'13'-19'273,"0"7"-215,9 0-74,-9 5 75,14-9-50,3-7-3,5-1-3,1 1-3,-1 3 0,0 1 0,0-5 0,0 1-185,0-5 145,-4 1-510</inkml:trace>
          <inkml:trace contextRef="#ctx0" brushRef="#br0" timeOffset="29104.4385">858 3159 352,'-26'51'167,"21"-40"-131,-4 9-46,5-4 161,0 3-121,4 8 79,0 16-80,0 16 7,0 0-25,0 7-22,0 12 10,0-8 66,0 1-52,4-13 16,5-7-20,0-4-3,4-8-4,0-4-2,4-4 1,1-11-1,4-1 0,0-11-6,9-16 5,8-19-571,5-28 449,-5-15-93</inkml:trace>
          <inkml:trace contextRef="#ctx0" brushRef="#br0" timeOffset="27648.7692">-1037 3432 768,'-27'8'207,"27"-4"-163,0 4-56,5 7 25,3 9-13,1-1 0,0 1 0,4-5-20,-4 9 16,8-5-181,1 0 145,-5-3-376,13-4 202</inkml:trace>
          <inkml:trace contextRef="#ctx0" brushRef="#br0" timeOffset="26977.9019">-507 3007 532,'-4'4'243,"4"3"-191,0 5-66,0 0 76,-4 3-52,-1 9 11,1 11-14,-9-4 6,0 4-10,4 4-43,-13 0 32,4-3-435,1 7 346,-5-8-133</inkml:trace>
          <inkml:trace contextRef="#ctx0" brushRef="#br0" timeOffset="27832.2891">-116 3159 852,'0'31'137,"0"-23"-107,4 4-38,1-8 17,-5 3-9,0 5 0,-5 8 0,-3 3-392,-19 4 308,-17-3-289</inkml:trace>
        </inkml:traceGroup>
        <inkml:traceGroup>
          <inkml:annotationXML>
            <emma:emma xmlns:emma="http://www.w3.org/2003/04/emma" version="1.0">
              <emma:interpretation id="{C19BA5B9-9F61-42A1-AD28-F91EADA8BFD8}" emma:medium="tactile" emma:mode="ink">
                <msink:context xmlns:msink="http://schemas.microsoft.com/ink/2010/main" type="inkWord" rotatedBoundingBox="15877,16183 16254,18902 15277,19037 14901,16318"/>
              </emma:interpretation>
              <emma:one-of disjunction-type="recognition" id="oneOf18">
                <emma:interpretation id="interp90" emma:lang="zh-CN" emma:confidence="0">
                  <emma:literal>平</emma:literal>
                </emma:interpretation>
                <emma:interpretation id="interp91" emma:lang="zh-CN" emma:confidence="0">
                  <emma:literal>芊</emma:literal>
                </emma:interpretation>
                <emma:interpretation id="interp92" emma:lang="zh-CN" emma:confidence="0">
                  <emma:literal>尘</emma:literal>
                </emma:interpretation>
                <emma:interpretation id="interp93" emma:lang="zh-CN" emma:confidence="0">
                  <emma:literal>午</emma:literal>
                </emma:interpretation>
                <emma:interpretation id="interp94" emma:lang="zh-CN" emma:confidence="0">
                  <emma:literal>芹</emma:literal>
                </emma:interpretation>
              </emma:one-of>
            </emma:emma>
          </inkml:annotationXML>
          <inkml:trace contextRef="#ctx0" brushRef="#br0" timeOffset="29993.0161">1573 3038 568,'-9'4'250,"14"-1"-197,-1 9-68,0-4 25,1 4-11,-1 15 6,1 0-5,3-3-321,5-5 253,5-3-219,22-12 212,8-16 142,9-8-63,0-3 192,9-4-149,-5 3 135,0 1-135,-3 3 135,-10 5-137,-4-1 34,-9 5-55,-5-1-11,-3 8-8,-1 0-4,9 0 0,5 0 1,-1 4-1,1 0 2,-5 4-2,-5 4-1,-3 11 1,-10 1-1,-8-1 0,-9 13 0,-9 3 0,-13 4-73,-17 8 57,-9 7-157,-9 24 133,-22 8-165,0 7 155,0 5 57,9-8-13,4-5 277,0-10-211,13-1 42,14 0-69,8-12-7,5-11-18,8-12 28,18-8-28,13-8 0,9-11-5,9-8-3,8-4 1,19-12 1,3-7-1,5-1-1,0 1 1,-1 3-1,10 5 0,-9-9 0,-9 12 0,-13-3 0,-9 3 0,-13 0-3,-9-4 2,-13 1-523,-18-1 412,-17-4-148</inkml:trace>
          <inkml:trace contextRef="#ctx0" brushRef="#br0" timeOffset="29391.1586">1902 2421 780,'-4'15'197,"4"-7"-155,4 27-53,0-15 23,-4 3-12,0 5 0,-4 7 0,4 0-73,0 0 57,4 8-39,5-4 40,4 4-8,5 0 16,-1 0 72,10-8-52,-5 8 61,-5 4-55,-4 0-7,-4-4-7,-9-4-5,-4-4 1,-5-4-203,-4-7 159,-5-9-493</inkml:trace>
          <inkml:trace contextRef="#ctx0" brushRef="#br0" timeOffset="30410.7491">2139 3716 792,'-4'8'187,"4"0"-147,4 0-51,0 11 23,1 20-12,-5 0 0,0 4 0,0 4 0,0 7 0,4 5 0,0-8 0,1-5 0,-1 1 0,1-8 0,-1-8 0,0 4 0,1 4 0,4 4 0,-1-8 0,1-3 0,0-5 0,0 0 0,4 1 0,-4-5 0,-1 8 0,1-4 0,0 12 0,0 4 0,-1 0 0,-3-4 0,-1 0 0,1-11 2,-1 3-1,-4-8-1,0 1 1,0 7-1,0-8 0,0 1 0,0 3 0,0 12 0,0-8 0,0-4-3,-4-3 2</inkml:trace>
        </inkml:traceGroup>
      </inkml:traceGroup>
    </inkml:traceGroup>
  </inkml:traceGroup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</inkml:channelProperties>
      </inkml:inkSource>
      <inkml:timestamp xml:id="ts0" timeString="2016-05-23T00:58:58.967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B44E516E-1708-4953-8A82-514DB3921A08}" emma:medium="tactile" emma:mode="ink">
          <msink:context xmlns:msink="http://schemas.microsoft.com/ink/2010/main" type="writingRegion" rotatedBoundingBox="17661,4760 25274,3829 25487,5575 17874,6505"/>
        </emma:interpretation>
      </emma:emma>
    </inkml:annotationXML>
    <inkml:traceGroup>
      <inkml:annotationXML>
        <emma:emma xmlns:emma="http://www.w3.org/2003/04/emma" version="1.0">
          <emma:interpretation id="{B3ED14E3-E7CF-4260-AB1C-4400F9D1EAD9}" emma:medium="tactile" emma:mode="ink">
            <msink:context xmlns:msink="http://schemas.microsoft.com/ink/2010/main" type="paragraph" rotatedBoundingBox="17661,4760 25274,3829 25487,5575 17874,650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F73A4227-8D57-4206-ADB1-1EC5857C5433}" emma:medium="tactile" emma:mode="ink">
              <msink:context xmlns:msink="http://schemas.microsoft.com/ink/2010/main" type="line" rotatedBoundingBox="17661,4760 25274,3829 25487,5575 17874,6505"/>
            </emma:interpretation>
          </emma:emma>
        </inkml:annotationXML>
        <inkml:traceGroup>
          <inkml:annotationXML>
            <emma:emma xmlns:emma="http://www.w3.org/2003/04/emma" version="1.0">
              <emma:interpretation id="{F0DB29CF-74EF-4CD2-A7BB-33073BB81141}" emma:medium="tactile" emma:mode="ink">
                <msink:context xmlns:msink="http://schemas.microsoft.com/ink/2010/main" type="inkWord" rotatedBoundingBox="17867,5087 19000,5138 18955,6133 17822,6081"/>
              </emma:interpretation>
              <emma:one-of disjunction-type="recognition" id="oneOf0">
                <emma:interpretation id="interp0" emma:lang="zh-CN" emma:confidence="0">
                  <emma:literal>观</emma:literal>
                </emma:interpretation>
                <emma:interpretation id="interp1" emma:lang="zh-CN" emma:confidence="0">
                  <emma:literal>现</emma:literal>
                </emma:interpretation>
                <emma:interpretation id="interp2" emma:lang="zh-CN" emma:confidence="0">
                  <emma:literal>觀</emma:literal>
                </emma:interpretation>
                <emma:interpretation id="interp3" emma:lang="zh-CN" emma:confidence="0">
                  <emma:literal>呗</emma:literal>
                </emma:interpretation>
                <emma:interpretation id="interp4" emma:lang="zh-CN" emma:confidence="0">
                  <emma:literal>觇</emma:literal>
                </emma:interpretation>
              </emma:one-of>
            </emma:emma>
          </inkml:annotationXML>
          <inkml:trace contextRef="#ctx0" brushRef="#br0">1459-897 388,'0'0'187,"4"4"-147,9 11-51,-8 1 104,4 3-76,-1 5 70,1 23-65,0-1-11,0-3-5,-1-4-90,1-4 66,-4-3-358,-1-5 292,0-7-103</inkml:trace>
          <inkml:trace contextRef="#ctx0" brushRef="#br0" timeOffset="603.9283">1749-905 340,'22'8'157,"-18"7"-123,1 17-43,-1-17 103,-4 9-76,0 7 50,0 8-50,-9 8-10,0-1-4,1-3 12,-10 8-12,0 0-10,5-4 5,-4-4 9,-1-4-7,1-4-8,-1-4 5,5-4-287,0-7 226,-1-5-205</inkml:trace>
          <inkml:trace contextRef="#ctx0" brushRef="#br0" timeOffset="374.975">1481-1052 284,'-5'-28'134,"10"32"-105,4-12-37,-1 8 59,6-4-42,-1 1 13,4-1-15,1-4 4,4 4-8,9 0-10,4 0 5,0-4 1,-4 4 1,-1 1 8,-3 3-6,-1 3-9,-4 1 5,4 4 10,-8 12-7,-5 11 8,0 4-6,-4 12 23,-4 15-20,-1 8 15,-4 1-16,0-9 31,0-11-28,-4-4 11,-1-8-13,1-8 4,-1-4-7,1-7-24,0-9 16,-5-7-297,0-4 236,0-11-137</inkml:trace>
          <inkml:trace contextRef="#ctx0" brushRef="#br0" timeOffset="899.6581">1736-455 320,'30'-4'144,"-21"8"-113,4-8-39,-4 8 33,0-4-21,0 3-2,8 1 0,-4 4-11,-4 0 7,0 15-7,0-3 6,-5-1 53,5 1-40,0-1 64,0 1-56,-1-4 48,6-5-49,-6 1 66,14-4 7,13-8-19,-4-4-46,-4 0-11,-5-4-10,-1 0-4,-3 1 1,-5-9-1,-4-8 0,0 5-73,0-8 57,-1-5-630</inkml:trace>
          <inkml:trace contextRef="#ctx0" brushRef="#br0" timeOffset="-452.4326">1156-581 212,'4'-8'105,"0"4"-83,10 0-28,-6 0 29,1-11-19,0 3-2,4-8 0,0 1-11,1-1 7,-1 5 10,0-1-7,-4 1 0,8 3 0,-4 0 15,1 4-12,-6 1-2,10 7 0,-5 0-2,-13 7 25,0 13-20,0 11 7,-9 0-8,-4 4 5,0 1-6,-9 6-10,0 13 5,-4-4-7,-1-4 6,1-1 2,-9 1 1,-5-4 8,5-4-6,4-8-158,1-3 123,8-13-132</inkml:trace>
          <inkml:trace contextRef="#ctx0" brushRef="#br0" timeOffset="-196.8625">1142-511 484,'0'0'223,"9"4"-175,18 8-61,-14-5 35,4 1-20,1 4-9,0 0 5,3 7 18,1-3-13,5-1-1,-5 9 0,0-5-11,-5-3 7,-3-4-24,-1-5 20,0 1-255,0-16 204,0 1-229</inkml:trace>
        </inkml:traceGroup>
        <inkml:traceGroup>
          <inkml:annotationXML>
            <emma:emma xmlns:emma="http://www.w3.org/2003/04/emma" version="1.0">
              <emma:interpretation id="{BCF12347-3B05-425D-ACDC-99574BEC3A18}" emma:medium="tactile" emma:mode="ink">
                <msink:context xmlns:msink="http://schemas.microsoft.com/ink/2010/main" type="inkWord" rotatedBoundingBox="19111,5020 20325,5218 20157,6250 18943,6053"/>
              </emma:interpretation>
              <emma:one-of disjunction-type="recognition" id="oneOf1">
                <emma:interpretation id="interp5" emma:lang="zh-CN" emma:confidence="0">
                  <emma:literal>测</emma:literal>
                </emma:interpretation>
                <emma:interpretation id="interp6" emma:lang="zh-CN" emma:confidence="0">
                  <emma:literal>侧</emma:literal>
                </emma:interpretation>
                <emma:interpretation id="interp7" emma:lang="zh-CN" emma:confidence="0">
                  <emma:literal>铡</emma:literal>
                </emma:interpretation>
                <emma:interpretation id="interp8" emma:lang="zh-CN" emma:confidence="0">
                  <emma:literal>側</emma:literal>
                </emma:interpretation>
                <emma:interpretation id="interp9" emma:lang="zh-CN" emma:confidence="0">
                  <emma:literal>恻</emma:literal>
                </emma:interpretation>
              </emma:one-of>
            </emma:emma>
          </inkml:annotationXML>
          <inkml:trace contextRef="#ctx0" brushRef="#br0" timeOffset="1893.6369">2461-962 296,'-5'8'134,"5"-5"-105,9 13-37,-5-4 159,1 3-120,-1 5 96,1 3-94,-1 1 7,-4-1-27,0 9-18,4 3 5,1 0-1,-1-4 1,-4 0 0,4-3 0,1-9-26,-5-3 21,0-4-248,4-5 198,5-7-289</inkml:trace>
          <inkml:trace contextRef="#ctx0" brushRef="#br0" timeOffset="2115.031">2693-947 460,'5'0'213,"-1"4"-167,23 8-58,-19-8 33,1 4-19,0 3 41,0 5-33,-5 7 4,-4 1-9,0 11 4,-4 12-6,-9-4-10,-14 0 5,5-4-139,0 0 111,-4-4-374,4-4 312,0-7 3</inkml:trace>
          <inkml:trace contextRef="#ctx0" brushRef="#br0" timeOffset="2329.3511">2504-544 340,'9'-8'167,"-4"12"-131,3 0-46,1 0 105,-4 0-77,-1 3 41,0 5-43,1 4 0,-1-1-11,1 1 4,-5 7-6,4-3-2,0 3 0,-4-3-1,0-4 0,5-5-250,-1-22-77</inkml:trace>
          <inkml:trace contextRef="#ctx0" brushRef="#br0" timeOffset="2522.1394">2803-704 544,'9'23'243,"0"-19"-191,-5 31-66,1-19 107,-1-1-76,0 1 22,-4 3-27,5 1 0,-5-4-8,4-1-3,-4-3 0,0 0-32,5-4 24,-5-8-272,8-4 218,1-8-370</inkml:trace>
          <inkml:trace contextRef="#ctx0" brushRef="#br0" timeOffset="1155.1062">2307-1228 872,'-9'8'121,"13"-4"-95,1 0-33,-1 3 15,-4 5-8,0 0 0,0 0 0,-4 3-3,-1 1 2,-3-5-355,-1 13 280,0-5-325</inkml:trace>
          <inkml:trace contextRef="#ctx0" brushRef="#br0" timeOffset="1397.6175">2206-494 532,'0'39'243,"9"3"-191,-1 9-66,1-31 45,0 3-27,0 1 12,-1-1-11,1-4 13,0 1-13,0-4-3,0-5 0,-1 1 59,-3-8-48,4-8-15,-5-8 4,0-3-317,1-13 247,-5-15-335</inkml:trace>
          <inkml:trace contextRef="#ctx0" brushRef="#br0" timeOffset="2686.783">3014-806 556,'5'4'253,"12"4"-199,-4 7-69,-8-3 109,-1 8-77,-4 11 25,0-4-30,0 1-8,0-5-1,0-3-3,0-5 0,0-3-392,4-4 308,10-8-289</inkml:trace>
          <inkml:trace contextRef="#ctx0" brushRef="#br0" timeOffset="2925.0763">3265-1013 640,'4'-4'269,"0"4"-211,1 8-74,-1 4 55,1 3-34,-1 9 12,0 11-12,1 23-3,-1 9-1,1 11-1,12 16 0,-4-8 0,-4-4 0,0-4 0,0-4 0,-5-11 0,0 3 0,-12-15 0,-6-8 0,-8-8-185,-8-12 145,-10-11-510</inkml:trace>
        </inkml:traceGroup>
        <inkml:traceGroup>
          <inkml:annotationXML>
            <emma:emma xmlns:emma="http://www.w3.org/2003/04/emma" version="1.0">
              <emma:interpretation id="{AADAB537-FD2C-402D-A0D0-2267022A09D0}" emma:medium="tactile" emma:mode="ink">
                <msink:context xmlns:msink="http://schemas.microsoft.com/ink/2010/main" type="inkWord" rotatedBoundingBox="21095,4515 21470,5709 20542,6000 20167,4806"/>
              </emma:interpretation>
              <emma:one-of disjunction-type="recognition" id="oneOf2">
                <emma:interpretation id="interp10" emma:lang="zh-CN" emma:confidence="0">
                  <emma:literal>距</emma:literal>
                </emma:interpretation>
                <emma:interpretation id="interp11" emma:lang="zh-CN" emma:confidence="0">
                  <emma:literal>匙</emma:literal>
                </emma:interpretation>
                <emma:interpretation id="interp12" emma:lang="zh-CN" emma:confidence="0">
                  <emma:literal>矩</emma:literal>
                </emma:interpretation>
                <emma:interpretation id="interp13" emma:lang="zh-CN" emma:confidence="0">
                  <emma:literal>钷</emma:literal>
                </emma:interpretation>
                <emma:interpretation id="interp14" emma:lang="zh-CN" emma:confidence="0">
                  <emma:literal>㲜</emma:literal>
                </emma:interpretation>
              </emma:one-of>
            </emma:emma>
          </inkml:annotationXML>
          <inkml:trace contextRef="#ctx0" brushRef="#br0" timeOffset="7641.7404">3853-971 460,'-4'32'213,"4"-17"-167,4 1-58,-4-8 117,5-1-85,-1 1 15,1-4-23,3-4-23,5-4 10,5-7-133,0-5 105,12-7-57,6-9 62,-6 5-11,1 0 25,-5 3-52,-4 5 47,-4-1-301,-5 1 246,-4-1 17</inkml:trace>
          <inkml:trace contextRef="#ctx0" brushRef="#br0" timeOffset="7385.8498">3638-1532 412,'0'4'197,"4"0"-155,1 0-53,-1-1 45,1 5-29,-1 4 23,0 0-21,1 3-3,-1 1-2,-4-1-11,0 9 7,0 7-30,0-4 25,5 1-22,8-9 21,0-3-12,5-8 14,-1-1 37,1-3-25,4 0 22,0-8-21,0-7 63,0-1-54,0-8 58,-1 1-55,1 3-2,9-3-10,4-1-6,-4 1 0,-5-1 7,-4 5-6,0-1-18,-4 0 13,-5 5-170,0 3 135,-4 0-420</inkml:trace>
          <inkml:trace contextRef="#ctx0" brushRef="#br0" timeOffset="7835.9014">3910-978 496,'-26'43'233,"17"-16"-183,0 27-64,5-26 93,-5 19-65,-4 7 26,-18 1-29,5-5-1,0 5-7,4 0-86,0-13 66,4-6-511,5-9 412</inkml:trace>
          <inkml:trace contextRef="#ctx0" brushRef="#br0" timeOffset="8016.6855">3923-627 532,'22'-8'243,"-13"-12"-191,9 40-66,-1-12 76,1 3-52,-5 1 17,4 4-20,1-1 10,-1-3-12,-3 3-45,-1-7 32,0-4-393,-4-4 313,4-4-187</inkml:trace>
          <inkml:trace contextRef="#ctx0" brushRef="#br0" timeOffset="8404.7771">3831-994 628,'-9'16'273,"5"-16"-215,13 7-74,0-3 27,-9-4-12,4 8 0,0-4 1,1 0 11,-1 0-9,1 4-6,-1-4 4,5-1-21,-1 1 17,1-4-89,4-4 73,1 1-175,-1-5 150</inkml:trace>
          <inkml:trace contextRef="#ctx0" brushRef="#br0" timeOffset="8961.3761">4143-1388 580,'17'-4'259,"10"8"-203,8-4-71,-18 0 50,1 0-31,-1 0 5,1 0-7,-5 0 8,0-4-8,-4 0-21,4 4 16,0-4-70,-4 4 57,0-3 14,-5 3-1,1 0-13,-5 0 13,-5 15 26,-4 12-94,-4 1 58,0 7-60,-4 0 53,-1 4-14,-4 19 24,0 5-36,0 3 36,5 16-89,-1 8 76,5-12 2,4-12 12,5-8 33,-1-11-19,5-8 167,5-8-134,4 5 131,8-17-126,1-3 20,4-5-43,0-7-3,8 0-12,1-4 14,0-4-15,-1 0-7,-3 0 3,-5 1-32,0-5 25,-5 0-353,-4-8 282,-4-3-264</inkml:trace>
          <inkml:trace contextRef="#ctx0" brushRef="#br0" timeOffset="9321.4944">4340-881 364,'4'24'167,"5"-17"-131,9 1-46,-9-4 211,-5 0-160,5 0 81,4-4-88,0-4-26,0-4-2,0-4-80,1-3 58,3-9-353,1-11 287,-5-4-210</inkml:trace>
          <inkml:trace contextRef="#ctx0" brushRef="#br0" timeOffset="9187.9021">4441-1142 544,'9'0'253,"4"4"-199,-4 4-69,-9-8 39,0 0-22,4 7-102,-4 1 79,-4 0-399,-1 8 326,-8 7-57</inkml:trace>
        </inkml:traceGroup>
        <inkml:traceGroup>
          <inkml:annotationXML>
            <emma:emma xmlns:emma="http://www.w3.org/2003/04/emma" version="1.0">
              <emma:interpretation id="{04BF277F-CCFE-4CA9-A00F-EB06FA086F5A}" emma:medium="tactile" emma:mode="ink">
                <msink:context xmlns:msink="http://schemas.microsoft.com/ink/2010/main" type="inkWord" rotatedBoundingBox="22019,4611 22053,5947 21555,5960 21521,4624"/>
              </emma:interpretation>
              <emma:one-of disjunction-type="recognition" id="oneOf3">
                <emma:interpretation id="interp15" emma:lang="zh-CN" emma:confidence="0">
                  <emma:literal>占</emma:literal>
                </emma:interpretation>
                <emma:interpretation id="interp16" emma:lang="zh-CN" emma:confidence="0">
                  <emma:literal>旨</emma:literal>
                </emma:interpretation>
                <emma:interpretation id="interp17" emma:lang="zh-CN" emma:confidence="0">
                  <emma:literal>亦</emma:literal>
                </emma:interpretation>
                <emma:interpretation id="interp18" emma:lang="zh-CN" emma:confidence="0">
                  <emma:literal>廿</emma:literal>
                </emma:interpretation>
                <emma:interpretation id="interp19" emma:lang="zh-CN" emma:confidence="0">
                  <emma:literal>匠</emma:literal>
                </emma:interpretation>
              </emma:one-of>
            </emma:emma>
          </inkml:annotationXML>
          <inkml:trace contextRef="#ctx0" brushRef="#br0" timeOffset="9627.0449">4867-1630 496,'13'0'233,"4"4"-183,1 0-64,-9 4 3,-5 0 6,-4 7-41,0 9 36,-4 11-69,-5 0 60,0 20 26,0-9-9,1 1 60,-1-8-44,0-4 10,0 0-16,0-3 3,1-9-8,-1-4-117,0 1 90,0-8-376</inkml:trace>
          <inkml:trace contextRef="#ctx0" brushRef="#br0" timeOffset="9875.8426">4722-1173 568,'0'35'259,"22"-12"-203,-9 28-71,-9-20 39,1 12-22,-5 8 5,0 27-6,-9-8 0,5-8 0,-1-3 13,1-9-11,-1 1 18,5-12-16,5-4-7,4-8 2,-1-23-107,1-11-465,4-13 439,0-19 47</inkml:trace>
          <inkml:trace contextRef="#ctx0" brushRef="#br0" timeOffset="10671.6497">4994-1388 296,'-27'59'134,"14"-9"-105,-9 1-37,14-31 42,-6 7-29,1 20-1,0-4-2,0 3-19,0 1 13,4-4 27,5-4-19,-1-8 165,5 0-132,5-11 85,3-4-89,6-9 3,8-7-24,-1-7-31,6-9 15,3-4-46,6-7 38,-1 0-3,-5-4 9,-3 3 5,-5 5 1,-5 3-17,-4 5 13,-4 7-23,0 0 20,-5 28-30,-4 3 36,0 8-2,0 8 36,-4 4-26,0 20 65,-1-5-55,-4-3 57,5-5-55,-9-3 24,0-4-32,4 0 11,-4 4-16,0-8-1,-1-8-3,6 0-2,-1-7 1,0-5-4,0-3 2,1-5-44,-1-3 35,0-4-75,0-4 65,0-4-24,5-8 31,0 1 25,4-13 37,0 5-37,4-1 77,5 5-68,8-1 2,10-3-15,-1-1-3,0-3-4,1-1-143,-5-15 111,0-15-555</inkml:trace>
          <inkml:trace contextRef="#ctx0" brushRef="#br0" timeOffset="10042.5045">5060-1279 872,'0'0'121,"8"-23"-95,23 11-33,-18 8 15,0-7-8,5-1 0,0-4 0,-1 1-135,1-5 106,-1 1-564</inkml:trace>
        </inkml:traceGroup>
        <inkml:traceGroup>
          <inkml:annotationXML>
            <emma:emma xmlns:emma="http://www.w3.org/2003/04/emma" version="1.0">
              <emma:interpretation id="{2490CACF-030B-40A4-9064-3CF4BF905F96}" emma:medium="tactile" emma:mode="ink">
                <msink:context xmlns:msink="http://schemas.microsoft.com/ink/2010/main" type="inkWord" rotatedBoundingBox="22628,4153 24368,3940 24560,5514 22820,5727"/>
              </emma:interpretation>
              <emma:one-of disjunction-type="recognition" id="oneOf4">
                <emma:interpretation id="interp20" emma:lang="zh-CN" emma:confidence="0">
                  <emma:literal>动</emma:literal>
                </emma:interpretation>
                <emma:interpretation id="interp21" emma:lang="zh-CN" emma:confidence="0">
                  <emma:literal>訶</emma:literal>
                </emma:interpretation>
                <emma:interpretation id="interp22" emma:lang="zh-CN" emma:confidence="0">
                  <emma:literal>纱</emma:literal>
                </emma:interpretation>
                <emma:interpretation id="interp23" emma:lang="zh-CN" emma:confidence="0">
                  <emma:literal>幻</emma:literal>
                </emma:interpretation>
                <emma:interpretation id="interp24" emma:lang="zh-CN" emma:confidence="0">
                  <emma:literal>秒</emma:literal>
                </emma:interpretation>
              </emma:one-of>
            </emma:emma>
          </inkml:annotationXML>
          <inkml:trace contextRef="#ctx0" brushRef="#br0" timeOffset="12692.5968">5972-1146 696,'13'4'263,"-4"4"-207,22 3-71,-18-3 31,5 4-16,-1 7 0,-4 9 0,-4 3-40,0 0 32,-14 4-59,1 4 51,-5-4-91,-8 12 82,4 0-96,-1-8 91,-3-8-167,-1-4 151,1-7-199</inkml:trace>
          <inkml:trace contextRef="#ctx0" brushRef="#br0" timeOffset="12894.1624">6134-1259 828,'-4'4'157,"4"4"-123,4 15-43,-4-7 19,0-1-10,-4 5 0,-9 3 0,-13 8 0,4 0 0,4 1-460,-4-5 362,5-4-217</inkml:trace>
          <inkml:trace contextRef="#ctx0" brushRef="#br0" timeOffset="11918.142">5516-1505 676,'0'0'269,"4"4"-211,-4 0-74,5 0 33,-1 4-17,0-1 0,5 1 0,0 0-107,0 0 84,-5 4-415,1-5 340,-1 1-130</inkml:trace>
          <inkml:trace contextRef="#ctx0" brushRef="#br0" timeOffset="12429.0638">5428-1123 472,'-22'4'223,"44"-4"-175,-4 4-61,-10-4 27,1 0-14,0 0 8,4 0-6,0 0-18,1 0 13,-1 0-38,0 0 31,0-4 4,0 8 4,0 0-7,-4 0 7,0 4 1,-5 7 1,-4 9-42,-4-1 33,-1 4-48,-3 1 43,-1-1 16,0 0-4,0-3 11,1-5-6,3 1-2,1-9 0,-1-3-27,1-4 21,4-8-125,4-4 102,5 1-4,4-5 20,1 0 99,-1 4-69,0 1 62,0 3-59,5 0 48,-5 4-52,0 4 64,9 0-61,-5 3 83,5 1-78,-4 4 44,-1-4-50,-3 0 0,-1-1-13,-4-3-29,-1 0 18,1-4-382,0-4 303,-5-7-229</inkml:trace>
        </inkml:traceGroup>
        <inkml:traceGroup>
          <inkml:annotationXML>
            <emma:emma xmlns:emma="http://www.w3.org/2003/04/emma" version="1.0">
              <emma:interpretation id="{784548D6-08B6-453F-A635-3195FD3E6A6B}" emma:medium="tactile" emma:mode="ink">
                <msink:context xmlns:msink="http://schemas.microsoft.com/ink/2010/main" type="inkWord" rotatedBoundingBox="22903,5681 23099,4057 23929,4157 23734,5781"/>
              </emma:interpretation>
              <emma:one-of disjunction-type="recognition" id="oneOf5">
                <emma:interpretation id="interp25" emma:lang="zh-CN" emma:confidence="0">
                  <emma:literal>态</emma:literal>
                </emma:interpretation>
                <emma:interpretation id="interp26" emma:lang="zh-CN" emma:confidence="0">
                  <emma:literal>击</emma:literal>
                </emma:interpretation>
                <emma:interpretation id="interp27" emma:lang="zh-CN" emma:confidence="0">
                  <emma:literal>走</emma:literal>
                </emma:interpretation>
                <emma:interpretation id="interp28" emma:lang="zh-CN" emma:confidence="0">
                  <emma:literal>忠</emma:literal>
                </emma:interpretation>
                <emma:interpretation id="interp29" emma:lang="zh-CN" emma:confidence="0">
                  <emma:literal>垄</emma:literal>
                </emma:interpretation>
              </emma:one-of>
            </emma:emma>
          </inkml:annotationXML>
          <inkml:trace contextRef="#ctx0" brushRef="#br0" timeOffset="13118.7977">6275-1567 924,'17'-12'81,"5"4"-63,31-7-22,-27 11 9,5-8-5,0 0-3,4-7 2,-4-1-2,-1 1 2,-3-1-254,8 1 200,-5 3-289,6 1 260,-19-1-103</inkml:trace>
          <inkml:trace contextRef="#ctx0" brushRef="#br0" timeOffset="13362.9044">6415-1630 944,'-48'47'65,"44"-8"-51,-1 16-17,1-32 7,-1 20-4,1-4-3,-5 0 2,-4-4-142,9-4 112,-5-7-546,0-5 447,0-11 42</inkml:trace>
          <inkml:trace contextRef="#ctx0" brushRef="#br0" timeOffset="13539.4436">6564-1579 960,'9'12'52,"4"-1"-41,9 9-14,-9-8 7,9-1-4,5 1 0,-1-4 0,0-4-3,-4 0 2,0-4-467,-4 0 368</inkml:trace>
          <inkml:trace contextRef="#ctx0" brushRef="#br0" timeOffset="14094.268">6314-986 944,'-35'43'65,"22"-20"-51,-9 16-17,13-15 7,-4-1-4,-4 12-3,-1 8 2,-4-4-72,0-4 57,5-8-17,4-3 23,4-5 7,0-3 2,13-1 23,10-3-17,3-8 57,9 0-48,5-4 8,9 0-14,12 0-6,1-4-1,0 0-1,-5-4 0,4-3 0,1-9 0,0-11 2,-5 4-1,-8-1-1,-5 5 1,-9-4-1,-4 3 0,-9 1-3,-4-1 2,-9 1-10,-9 0 8,-13-5-122,5 5 98,-1 3-16,0 5 29,1-5-32,-1 9 36,5 3 46,0 4-30,4 0 42,5 0-36,4 4 64,4-4-58,5 0 39,26 4-42,0-4-8,5 4-3,4 0-2,-1-3-1,-3-1-1,4-8 1,-13 4-29,12-19-662</inkml:trace>
          <inkml:trace contextRef="#ctx0" brushRef="#br0" timeOffset="14366.9419">6521-2164 984,'0'8'32,"0"11"-25,0 13-8,4-5 3,-4 16-2,-4 4 0,-1 11 0,-4 12-171,-8 4 134,-18 0-528</inkml:trace>
          <inkml:trace contextRef="#ctx0" brushRef="#br0" timeOffset="14786.068">6306-1150 960,'-5'4'52,"14"0"-41,4 4-14,-13-4 4,22 3-2,-13-3-41,4-4 33,9-4-664</inkml:trace>
        </inkml:traceGroup>
        <inkml:traceGroup>
          <inkml:annotationXML>
            <emma:emma xmlns:emma="http://www.w3.org/2003/04/emma" version="1.0">
              <emma:interpretation id="{5F817A69-0688-462E-A3AD-8DA1A015D08D}" emma:medium="tactile" emma:mode="ink">
                <msink:context xmlns:msink="http://schemas.microsoft.com/ink/2010/main" type="inkWord" rotatedBoundingBox="23663,5447 23848,3932 24535,4016 24350,5531"/>
              </emma:interpretation>
              <emma:one-of disjunction-type="recognition" id="oneOf6">
                <emma:interpretation id="interp30" emma:lang="zh-CN" emma:confidence="0">
                  <emma:literal>变</emma:literal>
                </emma:interpretation>
                <emma:interpretation id="interp31" emma:lang="zh-CN" emma:confidence="0">
                  <emma:literal>咅</emma:literal>
                </emma:interpretation>
                <emma:interpretation id="interp32" emma:lang="zh-CN" emma:confidence="0">
                  <emma:literal>产</emma:literal>
                </emma:interpretation>
                <emma:interpretation id="interp33" emma:lang="zh-CN" emma:confidence="0">
                  <emma:literal>言</emma:literal>
                </emma:interpretation>
                <emma:interpretation id="interp34" emma:lang="zh-CN" emma:confidence="0">
                  <emma:literal>弯</emma:literal>
                </emma:interpretation>
              </emma:one-of>
            </emma:emma>
          </inkml:annotationXML>
          <inkml:trace contextRef="#ctx0" brushRef="#br0" timeOffset="16198.4213">7323-2281 780,'9'0'197,"-18"4"-155,18 8-53,-9-5 23,0 5-12,0 8-3,-9-1 2,9 5-198,-4-1 156,0 0-324,-1 9 280,1 7-129</inkml:trace>
          <inkml:trace contextRef="#ctx0" brushRef="#br0" timeOffset="16420.856">7117-1797 756,'31'0'217,"-18"4"-171,9-4-59,-9 0 27,5 0-14,4-4 0,0 0 0,0 0 0,4-4 0,5 0-160,-14 0 126,9 1-378,-8-1 317,4 0-120</inkml:trace>
          <inkml:trace contextRef="#ctx0" brushRef="#br0" timeOffset="16592.1421">7223-1614 260,'-18'58'115,"14"-22"-91,-5 3-30,9-24 21,0 1-13,0 7-9,0-15 5,0-4-273</inkml:trace>
          <inkml:trace contextRef="#ctx0" brushRef="#br0" timeOffset="16766.7989">7534-1774 604,'4'8'263,"1"0"-207,-1 31-71,-4-20 45,-4 5-27,-1 3 32,-3 4-27,-1 0-3,-4-3-2,-9 3-474,-9-8 370,0-3-184</inkml:trace>
          <inkml:trace contextRef="#ctx0" brushRef="#br0" timeOffset="16947.781">6915-1286 792,'-8'31'187,"12"-23"-147,5 7-51,-5-3 23,5-4-12,0-1 0,0 1 0,8 0-135,5-8 106,0-4-564</inkml:trace>
          <inkml:trace contextRef="#ctx0" brushRef="#br0" timeOffset="17097.2287">7622-1602 436,'13'0'203,"-9"4"-159,1 3-56,-5 1 19,-5 4-8,-12 3-202,-1 13 160,-8-1-252</inkml:trace>
          <inkml:trace contextRef="#ctx0" brushRef="#br0" timeOffset="17329.0724">7201-1041 284,'26'20'134,"-9"-20"-105,5 0-37,-8 4 101,-1-4-75,9 4 44,0-4-45,4 11-10,-4 1-3,-9 0-4,5-1 0,-18 5 8,-5 3-6,-8 5-18,-5-1 13,-3 8-41,-1 1 34,-5-5-195,5-4 159,0-3-175</inkml:trace>
          <inkml:trace contextRef="#ctx0" brushRef="#br0" timeOffset="17495.8841">7047-830 556,'26'-4'253,"-21"4"-199,25 0-69,-16 0 103,8 4-72,0 0 28,4 4-32,0-1-4,5 1-5,17 0-3,-8-4 1,-1-4-49,1-4 38,-1-12-658</inkml:trace>
        </inkml:traceGroup>
        <inkml:traceGroup>
          <inkml:annotationXML>
            <emma:emma xmlns:emma="http://www.w3.org/2003/04/emma" version="1.0">
              <emma:interpretation id="{793D85C7-C11D-4E27-9907-10AF905EDB31}" emma:medium="tactile" emma:mode="ink">
                <msink:context xmlns:msink="http://schemas.microsoft.com/ink/2010/main" type="inkWord" rotatedBoundingBox="24520,4603 25356,4500 25469,5427 24633,5529"/>
              </emma:interpretation>
              <emma:one-of disjunction-type="recognition" id="oneOf7">
                <emma:interpretation id="interp35" emma:lang="zh-CN" emma:confidence="0">
                  <emma:literal>化</emma:literal>
                </emma:interpretation>
                <emma:interpretation id="interp36" emma:lang="zh-CN" emma:confidence="0">
                  <emma:literal>氏</emma:literal>
                </emma:interpretation>
                <emma:interpretation id="interp37" emma:lang="zh-CN" emma:confidence="0">
                  <emma:literal>a</emma:literal>
                </emma:interpretation>
                <emma:interpretation id="interp38" emma:lang="zh-CN" emma:confidence="0">
                  <emma:literal>允</emma:literal>
                </emma:interpretation>
                <emma:interpretation id="interp39" emma:lang="zh-CN" emma:confidence="0">
                  <emma:literal>㲺</emma:literal>
                </emma:interpretation>
              </emma:one-of>
            </emma:emma>
          </inkml:annotationXML>
          <inkml:trace contextRef="#ctx0" brushRef="#br0" timeOffset="17850.0042">8175-1704 992,'0'24'25,"0"-1"-19,0-3-7,0-9 3,0 5-2,-18 3 0,-17 9 0,-5 7-3,-3 8 2,-1 11-531,0-7 418,4-4-139,5-8 684,0 8-347,18-4 166,3 4-173,6 0-39,-1-4-22,5 0-14,-1-4-1,10 0-1,-1-4 0,0-4 0,1-3 0,-5-5 0,8-3 0,-3-8-325,4-12 255,-1-8-360</inkml:trace>
          <inkml:trace contextRef="#ctx0" brushRef="#br0" timeOffset="18017.1753">8166-1232 1004,'17'0'16,"1"-4"-13,8 0-3,-13 0 1,-4-11-1,9-1-3,-5-11 2,0-4-708</inkml:trace>
          <inkml:trace contextRef="#ctx0" brushRef="#br0" timeOffset="18346.917">8166-1509 992,'9'12'25,"4"4"-19,4 7-7,-8-11 3,-5 3-2,5 9 0,-4 15 0,-5 0-3,-5 7 2,-4 13 1,5 11 0,0 4 0,4-4 0,8-7 2,14-1-1,18-11-1,17-16 1,4-27-1,1-16 0,12-15-485,-3-36 381,-32 5-192</inkml:trace>
        </inkml:traceGroup>
      </inkml:traceGroup>
    </inkml:traceGroup>
  </inkml:traceGroup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</inkml:channelProperties>
      </inkml:inkSource>
      <inkml:timestamp xml:id="ts0" timeString="2016-05-23T00:58:55.812"/>
    </inkml:context>
    <inkml:brush xml:id="br0">
      <inkml:brushProperty name="width" value="0.09333" units="cm"/>
      <inkml:brushProperty name="height" value="0.09333" units="cm"/>
      <inkml:brushProperty name="fitToCurve" value="1"/>
    </inkml:brush>
  </inkml:definitions>
  <inkml:traceGroup>
    <inkml:annotationXML>
      <emma:emma xmlns:emma="http://www.w3.org/2003/04/emma" version="1.0">
        <emma:interpretation id="{5C9F36AC-D5DF-4A95-AAA3-9F84C8CBC1CE}" emma:medium="tactile" emma:mode="ink">
          <msink:context xmlns:msink="http://schemas.microsoft.com/ink/2010/main" type="writingRegion" rotatedBoundingBox="16786,6250 17678,6250 17678,7226 16786,7226"/>
        </emma:interpretation>
      </emma:emma>
    </inkml:annotationXML>
    <inkml:traceGroup>
      <inkml:annotationXML>
        <emma:emma xmlns:emma="http://www.w3.org/2003/04/emma" version="1.0">
          <emma:interpretation id="{BD915358-E52E-4F29-AAFB-0CB8A943B4EF}" emma:medium="tactile" emma:mode="ink">
            <msink:context xmlns:msink="http://schemas.microsoft.com/ink/2010/main" type="paragraph" rotatedBoundingBox="16786,6250 17678,6250 17678,7226 16786,722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B7040610-DC51-4DD2-AAE0-388CEE735148}" emma:medium="tactile" emma:mode="ink">
              <msink:context xmlns:msink="http://schemas.microsoft.com/ink/2010/main" type="line" rotatedBoundingBox="16786,6250 17678,6250 17678,7226 16786,7226"/>
            </emma:interpretation>
          </emma:emma>
        </inkml:annotationXML>
        <inkml:traceGroup>
          <inkml:annotationXML>
            <emma:emma xmlns:emma="http://www.w3.org/2003/04/emma" version="1.0">
              <emma:interpretation id="{0E250362-F86A-48BB-8928-70A4D6CFDD43}" emma:medium="tactile" emma:mode="ink">
                <msink:context xmlns:msink="http://schemas.microsoft.com/ink/2010/main" type="inkWord" rotatedBoundingBox="16786,6250 17678,6250 17678,7226 16786,7226"/>
              </emma:interpretation>
              <emma:one-of disjunction-type="recognition" id="oneOf0">
                <emma:interpretation id="interp0" emma:lang="zh-CN" emma:confidence="0">
                  <emma:literal>「</emma:literal>
                </emma:interpretation>
                <emma:interpretation id="interp1" emma:lang="zh-CN" emma:confidence="0">
                  <emma:literal>氵</emma:literal>
                </emma:interpretation>
                <emma:interpretation id="interp2" emma:lang="zh-CN" emma:confidence="0">
                  <emma:literal>+</emma:literal>
                </emma:interpretation>
                <emma:interpretation id="interp3" emma:lang="zh-CN" emma:confidence="0">
                  <emma:literal>十</emma:literal>
                </emma:interpretation>
                <emma:interpretation id="interp4" emma:lang="zh-CN" emma:confidence="0">
                  <emma:literal>屮</emma:literal>
                </emma:interpretation>
              </emma:one-of>
            </emma:emma>
          </inkml:annotationXML>
          <inkml:trace contextRef="#ctx0" brushRef="#br0">9 780 116,'13'0'59,"-13"8"-47,-13-12-15,9 4 7,-1 4-4,5-4 0,0 0 0,0 8 0,0-8 0,9 0-9,4-4 7,0-4 35,5-7-27,4-13 66,9-7-55,4 0 91,0-4-82,9-4 46,9-4-52,8 5 14,-4-13-25,5 4 3,-1 4-8,-4 4-3,-4 1 0,0-1-1,-9 7 0,-9-3 16,-4 8-12,-5-4-2,-4 8 0,-5 7 6,-8 5-6,-4-1-60</inkml:trace>
          <inkml:trace contextRef="#ctx0" brushRef="#br0" timeOffset="602.2341">167 289 248,'-13'4'115,"4"15"-91,5-7-30,-1-8 80,1 4-60,0 3 4,-5 5-11,0 7 2,-4 9-6,4 3-19,0 23 13,-4-7 9,-5 0-5,5-1-8,0 1 5,0 0 1,0-8 1,4-8 8,0-8-6,5 0 58,4-3-47,0-5 102,4-7-88,9 0 86,5 0-84,-1-16 27,1 0-40,0 0 9,-1 0-18,5-8-15,5 1 7,3-1-73,5-4 57,23-7-576</inkml:trace>
          <inkml:trace contextRef="#ctx0" brushRef="#br0" timeOffset="290.0118">176 367 44,'4'-12'29,"9"8"-23,1-4-7,-6 8 3,-3 0-2</inkml:trace>
        </inkml:traceGroup>
      </inkml:traceGroup>
    </inkml:traceGroup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6F0F69-603D-4476-87B3-DF7751B7C833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C95F3A-C10A-44AD-9C4C-6A14CF5F97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8899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272FA4-E264-4191-A8B0-40154CB5876B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858744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04F2C2-6B6D-4EB4-8283-E8CA269416BE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78809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45D0EE-0EEC-4D30-B87E-7E042C65174F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474060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5F1E04-803C-4A74-BC72-16E9D0EBA5E3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61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43608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ED79DC-8091-488B-A08D-79C1BEC8065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4426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C993EF-417C-4C95-B89F-35EDEAB2490F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61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2405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A95F18-BA5B-42AA-A7C9-E597AD49164E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68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3828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1383DA-F629-4512-99E3-4E0D32B663FE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4012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01CD8D-F4E9-4F04-8E1F-FA4E553659E7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61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M</a:t>
            </a:r>
            <a:r>
              <a:rPr lang="zh-CN" altLang="en-US"/>
              <a:t>为梯度的协方差矩阵</a:t>
            </a:r>
          </a:p>
        </p:txBody>
      </p:sp>
    </p:spTree>
    <p:extLst>
      <p:ext uri="{BB962C8B-B14F-4D97-AF65-F5344CB8AC3E}">
        <p14:creationId xmlns:p14="http://schemas.microsoft.com/office/powerpoint/2010/main" val="23616675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53A0FF-70DE-4435-82ED-97DF557D1579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5087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91B1F6-7579-4CEB-98B8-073AC7585488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61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如果对每个点都求特征值，计算量大，</a:t>
            </a:r>
            <a:r>
              <a:rPr lang="en-US" altLang="zh-CN"/>
              <a:t>l1l2</a:t>
            </a:r>
            <a:r>
              <a:rPr lang="zh-CN" altLang="en-US"/>
              <a:t>反映了相对大小， </a:t>
            </a:r>
            <a:r>
              <a:rPr lang="en-US" altLang="zh-CN"/>
              <a:t>l1+l2</a:t>
            </a:r>
            <a:r>
              <a:rPr lang="zh-CN" altLang="en-US"/>
              <a:t>反映绝对大小</a:t>
            </a:r>
          </a:p>
        </p:txBody>
      </p:sp>
    </p:spTree>
    <p:extLst>
      <p:ext uri="{BB962C8B-B14F-4D97-AF65-F5344CB8AC3E}">
        <p14:creationId xmlns:p14="http://schemas.microsoft.com/office/powerpoint/2010/main" val="7126295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5BA60D-A13B-44F6-8D99-4B2AF469671C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395883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EE529D-AC1D-4D34-B76B-10E4BEAA80A4}" type="slidenum">
              <a:rPr lang="en-US" altLang="zh-CN"/>
              <a:pPr/>
              <a:t>54</a:t>
            </a:fld>
            <a:endParaRPr lang="en-US" altLang="zh-CN"/>
          </a:p>
        </p:txBody>
      </p:sp>
      <p:sp>
        <p:nvSpPr>
          <p:cNvPr id="70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5109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9C01E0-E395-483F-9E32-506A1E1B9FED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70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0293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2098D1-5639-4A3A-9059-76CE89CF9F73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70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9891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3BC06E-70FF-45A9-A509-120613F8EF5E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2314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63B24A-8641-4BAB-9234-58233F4DEEFE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61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1469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30086F-CCB1-4EAF-9A7A-A01ADC1BDA76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5005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6495D6-7E06-403E-9318-C41C785FCC97}" type="slidenum">
              <a:rPr lang="en-US" altLang="zh-CN"/>
              <a:pPr/>
              <a:t>60</a:t>
            </a:fld>
            <a:endParaRPr lang="en-US" altLang="zh-CN"/>
          </a:p>
        </p:txBody>
      </p:sp>
      <p:sp>
        <p:nvSpPr>
          <p:cNvPr id="62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04374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6388BC-8A1B-406F-BC5B-FECBA32822DA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62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2528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3D3F4D-BB75-4043-9B38-E75F01C5929B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21161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B702E-DA4E-4757-9BC7-3D29CA294E42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62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6309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77FE64-E68A-4DC5-B655-799A771D5B95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503490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56EA1C-35E4-41A0-9AE7-1ECB5D26972A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20077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C86295-6CBA-4DBF-AC5E-1F762C629625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470854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250A76-7C99-49B1-89D0-6B679F694AD0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83881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220E6A-FEE3-4513-A0E2-04DEBEFF2A3C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333306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415415-8925-4740-A429-927661C82336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309502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EC0FF2-EBAD-483F-B8E3-F85609B5529B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68030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2123728" y="1412776"/>
            <a:ext cx="531427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《</a:t>
            </a:r>
            <a:r>
              <a:rPr lang="zh-CN" altLang="en-US" sz="40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航空航天导航导论</a:t>
            </a:r>
            <a:r>
              <a:rPr lang="en-US" altLang="zh-CN" sz="40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》</a:t>
            </a:r>
            <a:endParaRPr lang="zh-CN" altLang="en-US" sz="40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04167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27635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4521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527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6245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61718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06308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60726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0557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4652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70134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6A2064-D072-4B93-B129-337C1007EB1B}" type="datetimeFigureOut">
              <a:rPr lang="zh-CN" altLang="en-US" smtClean="0"/>
              <a:t>2017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09355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rgbClr val="C0000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50000"/>
        </a:lnSpc>
        <a:spcBef>
          <a:spcPct val="20000"/>
        </a:spcBef>
        <a:buFont typeface="Arial" panose="020B0604020202020204" pitchFamily="34" charset="0"/>
        <a:buChar char="•"/>
        <a:defRPr sz="3200" b="1" kern="1200">
          <a:solidFill>
            <a:srgbClr val="000099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lnSpc>
          <a:spcPct val="150000"/>
        </a:lnSpc>
        <a:spcBef>
          <a:spcPct val="20000"/>
        </a:spcBef>
        <a:buFont typeface="Arial" panose="020B0604020202020204" pitchFamily="34" charset="0"/>
        <a:buChar char="–"/>
        <a:defRPr sz="28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anose="020B0604020202020204" pitchFamily="34" charset="0"/>
        <a:buChar char="–"/>
        <a:defRPr sz="20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anose="020B0604020202020204" pitchFamily="34" charset="0"/>
        <a:buChar char="»"/>
        <a:defRPr sz="20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91.w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5.png"/><Relationship Id="rId5" Type="http://schemas.openxmlformats.org/officeDocument/2006/relationships/image" Target="../media/image93.png"/><Relationship Id="rId4" Type="http://schemas.openxmlformats.org/officeDocument/2006/relationships/image" Target="../media/image94.w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customXml" Target="../ink/ink3.xml"/><Relationship Id="rId7" Type="http://schemas.openxmlformats.org/officeDocument/2006/relationships/customXml" Target="../ink/ink5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customXml" Target="../ink/ink4.x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microsoft.com/office/2007/relationships/hdphoto" Target="../media/hdphoto1.wdp"/><Relationship Id="rId7" Type="http://schemas.microsoft.com/office/2007/relationships/hdphoto" Target="../media/hdphoto3.wdp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microsoft.com/office/2007/relationships/hdphoto" Target="../media/hdphoto2.wdp"/><Relationship Id="rId10" Type="http://schemas.openxmlformats.org/officeDocument/2006/relationships/image" Target="../media/image17.emf"/><Relationship Id="rId4" Type="http://schemas.openxmlformats.org/officeDocument/2006/relationships/image" Target="../media/image12.png"/><Relationship Id="rId9" Type="http://schemas.openxmlformats.org/officeDocument/2006/relationships/customXml" Target="../ink/ink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customXml" Target="../ink/ink8.xml"/><Relationship Id="rId3" Type="http://schemas.openxmlformats.org/officeDocument/2006/relationships/image" Target="../media/image16.png"/><Relationship Id="rId7" Type="http://schemas.openxmlformats.org/officeDocument/2006/relationships/image" Target="../media/image20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7.xml"/><Relationship Id="rId11" Type="http://schemas.openxmlformats.org/officeDocument/2006/relationships/image" Target="../media/image22.emf"/><Relationship Id="rId5" Type="http://schemas.microsoft.com/office/2007/relationships/hdphoto" Target="../media/hdphoto2.wdp"/><Relationship Id="rId10" Type="http://schemas.openxmlformats.org/officeDocument/2006/relationships/customXml" Target="../ink/ink9.xml"/><Relationship Id="rId4" Type="http://schemas.openxmlformats.org/officeDocument/2006/relationships/image" Target="../media/image12.png"/><Relationship Id="rId9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customXml" Target="../ink/ink11.xml"/><Relationship Id="rId3" Type="http://schemas.microsoft.com/office/2007/relationships/hdphoto" Target="../media/hdphoto5.wdp"/><Relationship Id="rId7" Type="http://schemas.openxmlformats.org/officeDocument/2006/relationships/image" Target="../media/image29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.xml"/><Relationship Id="rId5" Type="http://schemas.microsoft.com/office/2007/relationships/hdphoto" Target="../media/hdphoto6.wdp"/><Relationship Id="rId4" Type="http://schemas.openxmlformats.org/officeDocument/2006/relationships/image" Target="../media/image22.png"/><Relationship Id="rId9" Type="http://schemas.openxmlformats.org/officeDocument/2006/relationships/image" Target="../media/image30.emf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42.e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1.wmf"/><Relationship Id="rId12" Type="http://schemas.openxmlformats.org/officeDocument/2006/relationships/customXml" Target="../ink/ink12.xml"/><Relationship Id="rId17" Type="http://schemas.openxmlformats.org/officeDocument/2006/relationships/image" Target="../media/image38.emf"/><Relationship Id="rId2" Type="http://schemas.openxmlformats.org/officeDocument/2006/relationships/slideLayout" Target="../slideLayouts/slideLayout6.xml"/><Relationship Id="rId16" Type="http://schemas.openxmlformats.org/officeDocument/2006/relationships/customXml" Target="../ink/ink1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5" Type="http://schemas.openxmlformats.org/officeDocument/2006/relationships/image" Target="../media/image37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32.wmf"/><Relationship Id="rId14" Type="http://schemas.openxmlformats.org/officeDocument/2006/relationships/customXml" Target="../ink/ink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6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8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9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1.bin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tags" Target="../tags/tag2.xml"/><Relationship Id="rId7" Type="http://schemas.openxmlformats.org/officeDocument/2006/relationships/oleObject" Target="../embeddings/oleObject14.bin"/><Relationship Id="rId2" Type="http://schemas.openxmlformats.org/officeDocument/2006/relationships/tags" Target="../tags/tag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1.png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54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tags" Target="../tags/tag4.xml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59.png"/><Relationship Id="rId2" Type="http://schemas.openxmlformats.org/officeDocument/2006/relationships/tags" Target="../tags/tag3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8.png"/><Relationship Id="rId5" Type="http://schemas.openxmlformats.org/officeDocument/2006/relationships/tags" Target="../tags/tag6.xml"/><Relationship Id="rId10" Type="http://schemas.openxmlformats.org/officeDocument/2006/relationships/image" Target="../media/image57.png"/><Relationship Id="rId4" Type="http://schemas.openxmlformats.org/officeDocument/2006/relationships/tags" Target="../tags/tag5.xml"/><Relationship Id="rId9" Type="http://schemas.openxmlformats.org/officeDocument/2006/relationships/image" Target="../media/image56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tags" Target="../tags/tag8.xml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63.png"/><Relationship Id="rId2" Type="http://schemas.openxmlformats.org/officeDocument/2006/relationships/tags" Target="../tags/tag7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2.png"/><Relationship Id="rId5" Type="http://schemas.openxmlformats.org/officeDocument/2006/relationships/tags" Target="../tags/tag10.xml"/><Relationship Id="rId10" Type="http://schemas.openxmlformats.org/officeDocument/2006/relationships/image" Target="../media/image58.png"/><Relationship Id="rId4" Type="http://schemas.openxmlformats.org/officeDocument/2006/relationships/tags" Target="../tags/tag9.xml"/><Relationship Id="rId9" Type="http://schemas.openxmlformats.org/officeDocument/2006/relationships/image" Target="../media/image61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tags" Target="../tags/tag12.xml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67.png"/><Relationship Id="rId2" Type="http://schemas.openxmlformats.org/officeDocument/2006/relationships/tags" Target="../tags/tag11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6.png"/><Relationship Id="rId5" Type="http://schemas.openxmlformats.org/officeDocument/2006/relationships/tags" Target="../tags/tag14.xml"/><Relationship Id="rId10" Type="http://schemas.openxmlformats.org/officeDocument/2006/relationships/image" Target="../media/image58.png"/><Relationship Id="rId4" Type="http://schemas.openxmlformats.org/officeDocument/2006/relationships/tags" Target="../tags/tag13.xml"/><Relationship Id="rId9" Type="http://schemas.openxmlformats.org/officeDocument/2006/relationships/image" Target="../media/image65.png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70.png"/><Relationship Id="rId18" Type="http://schemas.openxmlformats.org/officeDocument/2006/relationships/image" Target="../media/image75.png"/><Relationship Id="rId3" Type="http://schemas.openxmlformats.org/officeDocument/2006/relationships/tags" Target="../tags/tag16.xml"/><Relationship Id="rId7" Type="http://schemas.openxmlformats.org/officeDocument/2006/relationships/slideLayout" Target="../slideLayouts/slideLayout2.xml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74.png"/><Relationship Id="rId2" Type="http://schemas.openxmlformats.org/officeDocument/2006/relationships/tags" Target="../tags/tag15.xml"/><Relationship Id="rId16" Type="http://schemas.openxmlformats.org/officeDocument/2006/relationships/image" Target="../media/image73.png"/><Relationship Id="rId1" Type="http://schemas.openxmlformats.org/officeDocument/2006/relationships/vmlDrawing" Target="../drawings/vmlDrawing11.vml"/><Relationship Id="rId6" Type="http://schemas.openxmlformats.org/officeDocument/2006/relationships/tags" Target="../tags/tag19.xml"/><Relationship Id="rId11" Type="http://schemas.openxmlformats.org/officeDocument/2006/relationships/image" Target="../media/image69.png"/><Relationship Id="rId5" Type="http://schemas.openxmlformats.org/officeDocument/2006/relationships/tags" Target="../tags/tag18.xml"/><Relationship Id="rId15" Type="http://schemas.openxmlformats.org/officeDocument/2006/relationships/image" Target="../media/image72.png"/><Relationship Id="rId10" Type="http://schemas.openxmlformats.org/officeDocument/2006/relationships/oleObject" Target="../embeddings/oleObject19.bin"/><Relationship Id="rId4" Type="http://schemas.openxmlformats.org/officeDocument/2006/relationships/tags" Target="../tags/tag17.xml"/><Relationship Id="rId9" Type="http://schemas.openxmlformats.org/officeDocument/2006/relationships/image" Target="../media/image68.png"/><Relationship Id="rId14" Type="http://schemas.openxmlformats.org/officeDocument/2006/relationships/image" Target="../media/image71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2.xml"/><Relationship Id="rId5" Type="http://schemas.openxmlformats.org/officeDocument/2006/relationships/image" Target="../media/image2.emf"/><Relationship Id="rId4" Type="http://schemas.openxmlformats.org/officeDocument/2006/relationships/customXml" Target="../ink/ink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82.w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 dirty="0"/>
              <a:t>回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616624"/>
          </a:xfrm>
        </p:spPr>
        <p:txBody>
          <a:bodyPr>
            <a:normAutofit fontScale="55000" lnSpcReduction="20000"/>
          </a:bodyPr>
          <a:lstStyle/>
          <a:p>
            <a:r>
              <a:rPr lang="zh-CN" altLang="en-US" dirty="0" smtClean="0"/>
              <a:t>无线电测距定位导航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线电测距定位原理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多圆或多球交会原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线电测距的主要手段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测距码测距、相位测距、频率测距、脉冲测距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距码测距与相位测距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卫星定位导航系统常用方法，其中相位测距法存在多值性（整周模糊度）问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频率测距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通过发射线性调频信号，观测发射与接收频率差，以此推算出往返距离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常用于测高，典型系统：无线电测高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脉冲测距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观测发射脉冲（或脉冲组）和收到脉冲（或脉冲组）之间的时差，将其转换为往返距离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方式：可采用有源应答和无源反射两种方式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典型系统：无线电测距机（</a:t>
            </a:r>
            <a:r>
              <a:rPr lang="en-US" altLang="zh-CN" dirty="0" smtClean="0"/>
              <a:t>DME</a:t>
            </a:r>
            <a:r>
              <a:rPr lang="zh-CN" altLang="en-US" dirty="0" smtClean="0"/>
              <a:t>）</a:t>
            </a:r>
            <a:r>
              <a:rPr lang="en-US" altLang="zh-CN" dirty="0" smtClean="0"/>
              <a:t>/</a:t>
            </a:r>
            <a:r>
              <a:rPr lang="zh-CN" altLang="en-US" dirty="0" smtClean="0"/>
              <a:t>目标雷达</a:t>
            </a:r>
            <a:r>
              <a:rPr lang="en-US" altLang="zh-CN" dirty="0" smtClean="0"/>
              <a:t>/</a:t>
            </a:r>
            <a:r>
              <a:rPr lang="zh-CN" altLang="en-US" dirty="0" smtClean="0"/>
              <a:t>成像雷达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其他应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测距测角混合系统，利用脉冲测量距离，利用方向图旋转测量角度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典型系统：塔康系统、雷达着陆系统、微波着陆雷达</a:t>
            </a:r>
            <a:endParaRPr lang="en-US" altLang="zh-CN" dirty="0" smtClean="0"/>
          </a:p>
        </p:txBody>
      </p:sp>
      <p:sp>
        <p:nvSpPr>
          <p:cNvPr id="4" name="椭圆 3"/>
          <p:cNvSpPr/>
          <p:nvPr/>
        </p:nvSpPr>
        <p:spPr>
          <a:xfrm>
            <a:off x="3347864" y="2348880"/>
            <a:ext cx="1944216" cy="5040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1619672" y="3933056"/>
            <a:ext cx="3096344" cy="5040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1619672" y="5157192"/>
            <a:ext cx="4608512" cy="5040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559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二</a:t>
            </a:r>
            <a:r>
              <a:rPr lang="zh-CN" altLang="en-US" sz="4000" dirty="0" smtClean="0"/>
              <a:t>、地形辅助导航技术</a:t>
            </a:r>
            <a:endParaRPr lang="zh-CN" altLang="en-US" sz="40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198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距离比直方图与贡献打分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71625"/>
            <a:ext cx="8458200" cy="3076575"/>
          </a:xfrm>
        </p:spPr>
        <p:txBody>
          <a:bodyPr>
            <a:normAutofit fontScale="92500"/>
          </a:bodyPr>
          <a:lstStyle/>
          <a:p>
            <a:r>
              <a:rPr lang="zh-CN" altLang="en-US" sz="2800"/>
              <a:t>贡献打分</a:t>
            </a:r>
          </a:p>
          <a:p>
            <a:pPr lvl="1"/>
            <a:r>
              <a:rPr lang="zh-CN" altLang="en-US" sz="2400"/>
              <a:t>为每个候选特征点设定一个分值</a:t>
            </a:r>
          </a:p>
          <a:p>
            <a:pPr lvl="1"/>
            <a:r>
              <a:rPr lang="zh-CN" altLang="en-US" sz="2400"/>
              <a:t>根据距离比直方图，对产生峰值有贡献的直线，其端点的分值加</a:t>
            </a:r>
            <a:r>
              <a:rPr lang="en-US" altLang="zh-CN" sz="2400"/>
              <a:t>1</a:t>
            </a:r>
          </a:p>
          <a:p>
            <a:pPr lvl="1"/>
            <a:r>
              <a:rPr lang="zh-CN" altLang="en-US" sz="2400"/>
              <a:t>当所有距离统计完毕后，分值较高的点，即为真正的匹配点。</a:t>
            </a:r>
          </a:p>
        </p:txBody>
      </p:sp>
    </p:spTree>
    <p:extLst>
      <p:ext uri="{BB962C8B-B14F-4D97-AF65-F5344CB8AC3E}">
        <p14:creationId xmlns:p14="http://schemas.microsoft.com/office/powerpoint/2010/main" val="2596429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参数优化和模型估计本质上</a:t>
            </a:r>
            <a:r>
              <a:rPr lang="zh-CN" altLang="en-US" dirty="0" smtClean="0"/>
              <a:t>是模型</a:t>
            </a:r>
            <a:r>
              <a:rPr lang="zh-CN" altLang="en-US" dirty="0" smtClean="0"/>
              <a:t>选择和最优化问题。</a:t>
            </a:r>
            <a:endParaRPr lang="en-US" altLang="zh-CN" dirty="0" smtClean="0"/>
          </a:p>
          <a:p>
            <a:r>
              <a:rPr lang="zh-CN" altLang="en-US" dirty="0" smtClean="0"/>
              <a:t>此处采用的估计模型主要考虑旋转、平移和缩放，可简化为线性变换。</a:t>
            </a:r>
            <a:endParaRPr lang="en-US" altLang="zh-CN" dirty="0" smtClean="0"/>
          </a:p>
          <a:p>
            <a:r>
              <a:rPr lang="zh-CN" altLang="en-US" dirty="0" smtClean="0"/>
              <a:t>深度网络中的梯度下降算法是否可以用于参数优化？如何做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3813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深度学习的对比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27584" y="1988840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特征提取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203848" y="1965092"/>
            <a:ext cx="1872208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特征描述与</a:t>
            </a:r>
            <a:r>
              <a:rPr lang="zh-CN" altLang="en-US" dirty="0" smtClean="0"/>
              <a:t>匹配</a:t>
            </a:r>
            <a:endParaRPr lang="en-US" altLang="zh-CN" dirty="0" smtClean="0"/>
          </a:p>
        </p:txBody>
      </p:sp>
      <p:sp>
        <p:nvSpPr>
          <p:cNvPr id="6" name="矩形 5"/>
          <p:cNvSpPr/>
          <p:nvPr/>
        </p:nvSpPr>
        <p:spPr>
          <a:xfrm>
            <a:off x="5940152" y="1965092"/>
            <a:ext cx="201622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生成模型函数</a:t>
            </a:r>
            <a:endParaRPr lang="en-US" altLang="zh-CN" dirty="0" smtClean="0"/>
          </a:p>
        </p:txBody>
      </p:sp>
      <p:sp>
        <p:nvSpPr>
          <p:cNvPr id="7" name="矩形 6"/>
          <p:cNvSpPr/>
          <p:nvPr/>
        </p:nvSpPr>
        <p:spPr>
          <a:xfrm>
            <a:off x="827584" y="3717032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卷积滤波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3203848" y="3717032"/>
            <a:ext cx="1872208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权重训练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203848" y="2807217"/>
            <a:ext cx="18722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HOG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IFT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最小二乘优化等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5940152" y="3717032"/>
            <a:ext cx="201622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Softmax</a:t>
            </a:r>
            <a:r>
              <a:rPr lang="zh-CN" altLang="en-US" dirty="0" smtClean="0"/>
              <a:t>分类器</a:t>
            </a:r>
            <a:endParaRPr lang="zh-CN" altLang="en-US" dirty="0"/>
          </a:p>
        </p:txBody>
      </p:sp>
      <p:sp>
        <p:nvSpPr>
          <p:cNvPr id="11" name="右箭头 10"/>
          <p:cNvSpPr/>
          <p:nvPr/>
        </p:nvSpPr>
        <p:spPr>
          <a:xfrm>
            <a:off x="2411760" y="2132856"/>
            <a:ext cx="576064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2411760" y="3861048"/>
            <a:ext cx="576064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5292080" y="2132856"/>
            <a:ext cx="576064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>
            <a:off x="5220072" y="3861048"/>
            <a:ext cx="576064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3203848" y="4437112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CovNet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梯度下降最优化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698084" y="2771636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/>
              <a:t>人工指导特征</a:t>
            </a:r>
            <a:endParaRPr lang="en-US" altLang="zh-CN" dirty="0"/>
          </a:p>
        </p:txBody>
      </p:sp>
      <p:sp>
        <p:nvSpPr>
          <p:cNvPr id="17" name="矩形 16"/>
          <p:cNvSpPr/>
          <p:nvPr/>
        </p:nvSpPr>
        <p:spPr>
          <a:xfrm>
            <a:off x="739170" y="4541322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/>
              <a:t>自动学习特征</a:t>
            </a:r>
            <a:endParaRPr lang="en-US" altLang="zh-CN" dirty="0"/>
          </a:p>
        </p:txBody>
      </p:sp>
      <p:sp>
        <p:nvSpPr>
          <p:cNvPr id="18" name="文本框 17"/>
          <p:cNvSpPr txBox="1"/>
          <p:nvPr/>
        </p:nvSpPr>
        <p:spPr>
          <a:xfrm>
            <a:off x="6012160" y="2780928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回归问题</a:t>
            </a:r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6012160" y="4582869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分类问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0726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 idx="4294967295"/>
          </p:nvPr>
        </p:nvSpPr>
        <p:spPr>
          <a:xfrm>
            <a:off x="0" y="2130425"/>
            <a:ext cx="9108504" cy="1470025"/>
          </a:xfrm>
        </p:spPr>
        <p:txBody>
          <a:bodyPr/>
          <a:lstStyle/>
          <a:p>
            <a:r>
              <a:rPr lang="zh-CN" altLang="en-US" dirty="0" smtClean="0"/>
              <a:t>案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8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算法流程图</a:t>
            </a:r>
          </a:p>
        </p:txBody>
      </p:sp>
      <p:graphicFrame>
        <p:nvGraphicFramePr>
          <p:cNvPr id="261123" name="Object 3"/>
          <p:cNvGraphicFramePr>
            <a:graphicFrameLocks noChangeAspect="1"/>
          </p:cNvGraphicFramePr>
          <p:nvPr/>
        </p:nvGraphicFramePr>
        <p:xfrm>
          <a:off x="76200" y="1339850"/>
          <a:ext cx="891540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5" name="VISIO" r:id="rId3" imgW="8492760" imgH="2206440" progId="Visio.Drawing.6">
                  <p:embed/>
                </p:oleObj>
              </mc:Choice>
              <mc:Fallback>
                <p:oleObj name="VISIO" r:id="rId3" imgW="849276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339850"/>
                        <a:ext cx="8915400" cy="23177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4067175"/>
            <a:ext cx="8763000" cy="2638425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/>
              <a:t>主要技术方法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特征提取：			</a:t>
            </a:r>
            <a:r>
              <a:rPr lang="en-US" altLang="zh-CN" sz="2400"/>
              <a:t>LOG</a:t>
            </a:r>
            <a:r>
              <a:rPr lang="zh-CN" altLang="en-US" sz="2400"/>
              <a:t>算子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特征表达：			循环链码技术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特征匹配：			双向链码相关技术与辅助测度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控制点校验与伪点剔除：	距离比直方图与贡献打分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相关匹配：			最小二乘匹配技术</a:t>
            </a:r>
          </a:p>
        </p:txBody>
      </p:sp>
    </p:spTree>
    <p:extLst>
      <p:ext uri="{BB962C8B-B14F-4D97-AF65-F5344CB8AC3E}">
        <p14:creationId xmlns:p14="http://schemas.microsoft.com/office/powerpoint/2010/main" val="3060765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特征提取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90625"/>
            <a:ext cx="7848600" cy="2619375"/>
          </a:xfrm>
        </p:spPr>
        <p:txBody>
          <a:bodyPr/>
          <a:lstStyle/>
          <a:p>
            <a:r>
              <a:rPr lang="zh-CN" altLang="en-US" sz="2800"/>
              <a:t>采用高斯</a:t>
            </a:r>
            <a:r>
              <a:rPr lang="en-US" altLang="zh-CN" sz="2800"/>
              <a:t>-</a:t>
            </a:r>
            <a:r>
              <a:rPr lang="zh-CN" altLang="en-US" sz="2800"/>
              <a:t>拉普拉斯算子</a:t>
            </a:r>
            <a:r>
              <a:rPr lang="en-US" altLang="zh-CN" sz="2800"/>
              <a:t>(LOG)</a:t>
            </a:r>
            <a:r>
              <a:rPr lang="zh-CN" altLang="en-US" sz="2800"/>
              <a:t>提取边缘特征</a:t>
            </a:r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0" y="2895600"/>
            <a:ext cx="9144000" cy="3962400"/>
            <a:chOff x="288" y="1392"/>
            <a:chExt cx="4523" cy="2267"/>
          </a:xfrm>
        </p:grpSpPr>
        <p:pic>
          <p:nvPicPr>
            <p:cNvPr id="262149" name="Picture 5" descr="or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392"/>
              <a:ext cx="2267" cy="2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2150" name="Picture 6" descr="lo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1392"/>
              <a:ext cx="2267" cy="2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37847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2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特征提取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90625"/>
            <a:ext cx="7848600" cy="2238375"/>
          </a:xfrm>
        </p:spPr>
        <p:txBody>
          <a:bodyPr/>
          <a:lstStyle/>
          <a:p>
            <a:r>
              <a:rPr lang="en-US" altLang="zh-CN" sz="2000"/>
              <a:t>ZeroCross</a:t>
            </a:r>
            <a:r>
              <a:rPr lang="zh-CN" altLang="en-US" sz="2000"/>
              <a:t>技术用于边缘提取</a:t>
            </a:r>
          </a:p>
          <a:p>
            <a:pPr lvl="1"/>
            <a:r>
              <a:rPr lang="zh-CN" altLang="en-US" sz="1800"/>
              <a:t>滤波结果中若出现垂直或水平方向的</a:t>
            </a:r>
            <a:r>
              <a:rPr lang="zh-CN" altLang="en-US" sz="1800">
                <a:latin typeface="Times New Roman"/>
              </a:rPr>
              <a:t>“</a:t>
            </a:r>
            <a:r>
              <a:rPr lang="en-US" altLang="zh-CN" sz="1800"/>
              <a:t>++--</a:t>
            </a:r>
            <a:r>
              <a:rPr lang="en-US" altLang="zh-CN" sz="1800">
                <a:latin typeface="Times New Roman"/>
              </a:rPr>
              <a:t>”</a:t>
            </a:r>
            <a:r>
              <a:rPr lang="zh-CN" altLang="en-US" sz="1800"/>
              <a:t>性状，则视为边缘出现的地方</a:t>
            </a:r>
          </a:p>
          <a:p>
            <a:pPr lvl="1"/>
            <a:r>
              <a:rPr lang="zh-CN" altLang="en-US" sz="1800"/>
              <a:t>边缘上的点，根据该点在</a:t>
            </a:r>
            <a:r>
              <a:rPr lang="en-US" altLang="zh-CN" sz="1800"/>
              <a:t>X</a:t>
            </a:r>
            <a:r>
              <a:rPr lang="zh-CN" altLang="en-US" sz="1800"/>
              <a:t>和</a:t>
            </a:r>
            <a:r>
              <a:rPr lang="en-US" altLang="zh-CN" sz="1800"/>
              <a:t>Y</a:t>
            </a:r>
            <a:r>
              <a:rPr lang="zh-CN" altLang="en-US" sz="1800"/>
              <a:t>两个方向的导数，计算其边缘强度</a:t>
            </a:r>
          </a:p>
        </p:txBody>
      </p:sp>
      <p:graphicFrame>
        <p:nvGraphicFramePr>
          <p:cNvPr id="263172" name="Object 4"/>
          <p:cNvGraphicFramePr>
            <a:graphicFrameLocks noChangeAspect="1"/>
          </p:cNvGraphicFramePr>
          <p:nvPr/>
        </p:nvGraphicFramePr>
        <p:xfrm>
          <a:off x="990600" y="2667000"/>
          <a:ext cx="69342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Equation" r:id="rId3" imgW="3111480" imgH="304560" progId="Equation.DSMT4">
                  <p:embed/>
                </p:oleObj>
              </mc:Choice>
              <mc:Fallback>
                <p:oleObj name="Equation" r:id="rId3" imgW="31114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667000"/>
                        <a:ext cx="6934200" cy="6794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3173" name="Group 5"/>
          <p:cNvGrpSpPr>
            <a:grpSpLocks/>
          </p:cNvGrpSpPr>
          <p:nvPr/>
        </p:nvGrpSpPr>
        <p:grpSpPr bwMode="auto">
          <a:xfrm>
            <a:off x="76200" y="2667000"/>
            <a:ext cx="9144000" cy="4038600"/>
            <a:chOff x="432" y="1632"/>
            <a:chExt cx="4523" cy="2267"/>
          </a:xfrm>
        </p:grpSpPr>
        <p:pic>
          <p:nvPicPr>
            <p:cNvPr id="263174" name="Picture 6" descr="lo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632"/>
              <a:ext cx="2267" cy="2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3175" name="Picture 7" descr="edg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8" y="1632"/>
              <a:ext cx="2267" cy="2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03577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3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待匹配特征搜索与二值化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4525962"/>
          </a:xfrm>
        </p:spPr>
        <p:txBody>
          <a:bodyPr/>
          <a:lstStyle/>
          <a:p>
            <a:r>
              <a:rPr lang="zh-CN" altLang="en-US" sz="2400"/>
              <a:t>以边缘强度大于指定阈值的点为种子，向相邻的八个方向搜索，形成二值图像，以确定待匹配特征</a:t>
            </a:r>
          </a:p>
          <a:p>
            <a:pPr>
              <a:buFont typeface="Symbol" pitchFamily="18" charset="2"/>
              <a:buNone/>
            </a:pPr>
            <a:endParaRPr lang="en-US" altLang="zh-CN" sz="2400"/>
          </a:p>
        </p:txBody>
      </p:sp>
      <p:grpSp>
        <p:nvGrpSpPr>
          <p:cNvPr id="264196" name="Group 4"/>
          <p:cNvGrpSpPr>
            <a:grpSpLocks/>
          </p:cNvGrpSpPr>
          <p:nvPr/>
        </p:nvGrpSpPr>
        <p:grpSpPr bwMode="auto">
          <a:xfrm>
            <a:off x="0" y="2667000"/>
            <a:ext cx="9144000" cy="4191000"/>
            <a:chOff x="432" y="1632"/>
            <a:chExt cx="4523" cy="2267"/>
          </a:xfrm>
        </p:grpSpPr>
        <p:pic>
          <p:nvPicPr>
            <p:cNvPr id="264197" name="Picture 5" descr="edg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632"/>
              <a:ext cx="2267" cy="2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4198" name="Picture 6" descr="contou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8" y="1632"/>
              <a:ext cx="2267" cy="2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171741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ChangeArrowheads="1"/>
          </p:cNvSpPr>
          <p:nvPr/>
        </p:nvSpPr>
        <p:spPr bwMode="auto">
          <a:xfrm>
            <a:off x="647700" y="76200"/>
            <a:ext cx="8077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000099"/>
                </a:solidFill>
                <a:latin typeface="华文新魏" pitchFamily="2" charset="-122"/>
                <a:ea typeface="华文新魏" pitchFamily="2" charset="-122"/>
              </a:rPr>
              <a:t>消除微短线、提取区域特征与曲线特征</a:t>
            </a:r>
          </a:p>
        </p:txBody>
      </p:sp>
      <p:grpSp>
        <p:nvGrpSpPr>
          <p:cNvPr id="265219" name="Group 3"/>
          <p:cNvGrpSpPr>
            <a:grpSpLocks/>
          </p:cNvGrpSpPr>
          <p:nvPr/>
        </p:nvGrpSpPr>
        <p:grpSpPr bwMode="auto">
          <a:xfrm>
            <a:off x="0" y="2362200"/>
            <a:ext cx="9144000" cy="4495800"/>
            <a:chOff x="0" y="912"/>
            <a:chExt cx="4523" cy="2267"/>
          </a:xfrm>
        </p:grpSpPr>
        <p:pic>
          <p:nvPicPr>
            <p:cNvPr id="265220" name="Picture 4" descr="Both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912"/>
              <a:ext cx="2267" cy="2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5221" name="Picture 5" descr="contou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2"/>
              <a:ext cx="2267" cy="2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65222" name="Rectangle 6"/>
          <p:cNvSpPr>
            <a:spLocks noChangeArrowheads="1"/>
          </p:cNvSpPr>
          <p:nvPr/>
        </p:nvSpPr>
        <p:spPr bwMode="auto">
          <a:xfrm>
            <a:off x="571500" y="914400"/>
            <a:ext cx="78486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zh-CN" altLang="en-US"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长度小于指定阈值的微短线被消除</a:t>
            </a:r>
          </a:p>
          <a:p>
            <a:pPr marL="342900" indent="-342900" eaLnBrk="0" hangingPunct="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endParaRPr kumimoji="1" lang="en-US" altLang="zh-CN" sz="2400" b="1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65223" name="Rectangle 7"/>
          <p:cNvSpPr>
            <a:spLocks noChangeArrowheads="1"/>
          </p:cNvSpPr>
          <p:nvPr/>
        </p:nvSpPr>
        <p:spPr bwMode="auto">
          <a:xfrm>
            <a:off x="609600" y="1447800"/>
            <a:ext cx="78486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kumimoji="1" lang="zh-CN" altLang="en-US"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剩余特征将被分解为区域特征与曲线特征</a:t>
            </a:r>
          </a:p>
          <a:p>
            <a:pPr marL="342900" indent="-342900" eaLnBrk="0" hangingPunct="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endParaRPr kumimoji="1" lang="en-US" altLang="zh-CN" sz="2400" b="1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65224" name="Group 8"/>
          <p:cNvGrpSpPr>
            <a:grpSpLocks/>
          </p:cNvGrpSpPr>
          <p:nvPr/>
        </p:nvGrpSpPr>
        <p:grpSpPr bwMode="auto">
          <a:xfrm>
            <a:off x="0" y="2362200"/>
            <a:ext cx="9144000" cy="4495800"/>
            <a:chOff x="624" y="576"/>
            <a:chExt cx="4523" cy="2267"/>
          </a:xfrm>
        </p:grpSpPr>
        <p:pic>
          <p:nvPicPr>
            <p:cNvPr id="265225" name="Picture 9" descr="close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576"/>
              <a:ext cx="2267" cy="2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5226" name="Picture 10" descr="opene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576"/>
              <a:ext cx="2267" cy="2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596510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5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5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22" grpId="0" autoUpdateAnimBg="0"/>
      <p:bldP spid="265223" grpId="0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特征表达与匹配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/>
              <a:t>采用循环链码表达上述边缘和区域</a:t>
            </a:r>
          </a:p>
          <a:p>
            <a:r>
              <a:rPr lang="zh-CN" altLang="en-US" sz="2400"/>
              <a:t>利用链码相关技术匹配线特征</a:t>
            </a:r>
          </a:p>
          <a:p>
            <a:r>
              <a:rPr lang="zh-CN" altLang="en-US" sz="2400"/>
              <a:t>利用线长度、区域的周长和面积作为辅助测度，加快匹配</a:t>
            </a:r>
          </a:p>
        </p:txBody>
      </p:sp>
      <p:grpSp>
        <p:nvGrpSpPr>
          <p:cNvPr id="266247" name="Group 7"/>
          <p:cNvGrpSpPr>
            <a:grpSpLocks/>
          </p:cNvGrpSpPr>
          <p:nvPr/>
        </p:nvGrpSpPr>
        <p:grpSpPr bwMode="auto">
          <a:xfrm>
            <a:off x="381000" y="2971800"/>
            <a:ext cx="8382000" cy="3657600"/>
            <a:chOff x="0" y="1572"/>
            <a:chExt cx="5336" cy="2736"/>
          </a:xfrm>
        </p:grpSpPr>
        <p:pic>
          <p:nvPicPr>
            <p:cNvPr id="266248" name="Picture 8" descr="opt_chaincode_exampl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1572"/>
              <a:ext cx="2696" cy="27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6249" name="Picture 9" descr="chaincode_exampl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584"/>
              <a:ext cx="2673" cy="27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51133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技术发展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en-US" sz="2400" dirty="0" smtClean="0"/>
              <a:t>军事应用需求牵引，主要是作战飞机定位导航需求：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最早飞行员用肉眼观察地形、地物特征进行导航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最简单的诉求：用计算机代替人脑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新需求：无人驾驶飞行器导航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（自主可靠定位、地形跟踪、障碍物规避）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zh-CN" altLang="en-US" sz="2400" dirty="0" smtClean="0"/>
              <a:t>国内外研究状况</a:t>
            </a:r>
            <a:endParaRPr lang="en-US" altLang="zh-CN" sz="2400" dirty="0"/>
          </a:p>
          <a:p>
            <a:pPr lvl="1"/>
            <a:r>
              <a:rPr lang="zh-CN" altLang="en-US" sz="2400" dirty="0" smtClean="0"/>
              <a:t>国外：</a:t>
            </a:r>
            <a:r>
              <a:rPr lang="en-US" altLang="zh-CN" sz="2400" dirty="0" smtClean="0"/>
              <a:t>F15</a:t>
            </a:r>
            <a:r>
              <a:rPr lang="zh-CN" altLang="en-US" sz="2400" dirty="0" smtClean="0"/>
              <a:t>、战斧、幻影</a:t>
            </a:r>
            <a:r>
              <a:rPr lang="en-US" altLang="zh-CN" sz="2400" dirty="0" smtClean="0"/>
              <a:t>2000</a:t>
            </a:r>
            <a:r>
              <a:rPr lang="zh-CN" altLang="en-US" sz="2400" dirty="0" smtClean="0"/>
              <a:t>等装配有地形辅助导航系统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国内：北航、南航、电子</a:t>
            </a:r>
            <a:r>
              <a:rPr lang="en-US" altLang="zh-CN" sz="2400" dirty="0" smtClean="0"/>
              <a:t>20</a:t>
            </a:r>
            <a:r>
              <a:rPr lang="zh-CN" altLang="en-US" sz="2400" dirty="0" smtClean="0"/>
              <a:t>所、航天三院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5050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0338" name="Group 2"/>
          <p:cNvGrpSpPr>
            <a:grpSpLocks/>
          </p:cNvGrpSpPr>
          <p:nvPr/>
        </p:nvGrpSpPr>
        <p:grpSpPr bwMode="auto">
          <a:xfrm>
            <a:off x="73025" y="1219200"/>
            <a:ext cx="9070975" cy="4498975"/>
            <a:chOff x="46" y="336"/>
            <a:chExt cx="5714" cy="2834"/>
          </a:xfrm>
        </p:grpSpPr>
        <p:pic>
          <p:nvPicPr>
            <p:cNvPr id="270339" name="Picture 3" descr="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" y="336"/>
              <a:ext cx="2834" cy="283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0340" name="Picture 4" descr="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6" y="336"/>
              <a:ext cx="2834" cy="283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70341" name="Rectangle 5"/>
          <p:cNvSpPr>
            <a:spLocks noChangeArrowheads="1"/>
          </p:cNvSpPr>
          <p:nvPr/>
        </p:nvSpPr>
        <p:spPr bwMode="auto">
          <a:xfrm>
            <a:off x="647700" y="228600"/>
            <a:ext cx="8077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4400" dirty="0">
                <a:latin typeface="华文新魏" pitchFamily="2" charset="-122"/>
                <a:ea typeface="华文新魏" pitchFamily="2" charset="-122"/>
              </a:rPr>
              <a:t>用于配准的区域特征</a:t>
            </a:r>
          </a:p>
        </p:txBody>
      </p:sp>
      <p:sp>
        <p:nvSpPr>
          <p:cNvPr id="270342" name="Rectangle 6"/>
          <p:cNvSpPr>
            <a:spLocks noChangeArrowheads="1"/>
          </p:cNvSpPr>
          <p:nvPr/>
        </p:nvSpPr>
        <p:spPr bwMode="auto">
          <a:xfrm>
            <a:off x="3200400" y="1600200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43" name="Rectangle 7"/>
          <p:cNvSpPr>
            <a:spLocks noChangeArrowheads="1"/>
          </p:cNvSpPr>
          <p:nvPr/>
        </p:nvSpPr>
        <p:spPr bwMode="auto">
          <a:xfrm>
            <a:off x="3048000" y="2209800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44" name="Rectangle 8"/>
          <p:cNvSpPr>
            <a:spLocks noChangeArrowheads="1"/>
          </p:cNvSpPr>
          <p:nvPr/>
        </p:nvSpPr>
        <p:spPr bwMode="auto">
          <a:xfrm>
            <a:off x="4038600" y="4876800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45" name="Rectangle 9"/>
          <p:cNvSpPr>
            <a:spLocks noChangeArrowheads="1"/>
          </p:cNvSpPr>
          <p:nvPr/>
        </p:nvSpPr>
        <p:spPr bwMode="auto">
          <a:xfrm>
            <a:off x="2514600" y="3733800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46" name="Rectangle 10"/>
          <p:cNvSpPr>
            <a:spLocks noChangeArrowheads="1"/>
          </p:cNvSpPr>
          <p:nvPr/>
        </p:nvSpPr>
        <p:spPr bwMode="auto">
          <a:xfrm>
            <a:off x="1752600" y="4038600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47" name="Rectangle 11"/>
          <p:cNvSpPr>
            <a:spLocks noChangeArrowheads="1"/>
          </p:cNvSpPr>
          <p:nvPr/>
        </p:nvSpPr>
        <p:spPr bwMode="auto">
          <a:xfrm>
            <a:off x="5410200" y="2057400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48" name="Rectangle 12"/>
          <p:cNvSpPr>
            <a:spLocks noChangeArrowheads="1"/>
          </p:cNvSpPr>
          <p:nvPr/>
        </p:nvSpPr>
        <p:spPr bwMode="auto">
          <a:xfrm>
            <a:off x="5957888" y="2419350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49" name="Rectangle 13"/>
          <p:cNvSpPr>
            <a:spLocks noChangeArrowheads="1"/>
          </p:cNvSpPr>
          <p:nvPr/>
        </p:nvSpPr>
        <p:spPr bwMode="auto">
          <a:xfrm>
            <a:off x="7253288" y="3319463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50" name="Rectangle 14"/>
          <p:cNvSpPr>
            <a:spLocks noChangeArrowheads="1"/>
          </p:cNvSpPr>
          <p:nvPr/>
        </p:nvSpPr>
        <p:spPr bwMode="auto">
          <a:xfrm>
            <a:off x="7391400" y="4114800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51" name="Rectangle 15"/>
          <p:cNvSpPr>
            <a:spLocks noChangeArrowheads="1"/>
          </p:cNvSpPr>
          <p:nvPr/>
        </p:nvSpPr>
        <p:spPr bwMode="auto">
          <a:xfrm>
            <a:off x="7620000" y="3733800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52" name="Rectangle 16"/>
          <p:cNvSpPr>
            <a:spLocks noChangeArrowheads="1"/>
          </p:cNvSpPr>
          <p:nvPr/>
        </p:nvSpPr>
        <p:spPr bwMode="auto">
          <a:xfrm>
            <a:off x="2181225" y="4114800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53" name="Rectangle 17"/>
          <p:cNvSpPr>
            <a:spLocks noChangeArrowheads="1"/>
          </p:cNvSpPr>
          <p:nvPr/>
        </p:nvSpPr>
        <p:spPr bwMode="auto">
          <a:xfrm>
            <a:off x="8839200" y="2057400"/>
            <a:ext cx="3048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5265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用于配准的曲线特征</a:t>
            </a:r>
          </a:p>
        </p:txBody>
      </p:sp>
      <p:grpSp>
        <p:nvGrpSpPr>
          <p:cNvPr id="271363" name="Group 3"/>
          <p:cNvGrpSpPr>
            <a:grpSpLocks/>
          </p:cNvGrpSpPr>
          <p:nvPr/>
        </p:nvGrpSpPr>
        <p:grpSpPr bwMode="auto">
          <a:xfrm>
            <a:off x="42863" y="1597025"/>
            <a:ext cx="9070975" cy="4498975"/>
            <a:chOff x="46" y="528"/>
            <a:chExt cx="5714" cy="2834"/>
          </a:xfrm>
        </p:grpSpPr>
        <p:pic>
          <p:nvPicPr>
            <p:cNvPr id="271364" name="Picture 4" descr="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" y="528"/>
              <a:ext cx="2834" cy="283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1365" name="Picture 5" descr="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6" y="528"/>
              <a:ext cx="2834" cy="283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1524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利用距离比直方图和贡献打分的方法，剔除伪匹配点对</a:t>
            </a:r>
          </a:p>
        </p:txBody>
      </p:sp>
      <p:sp>
        <p:nvSpPr>
          <p:cNvPr id="282628" name="Rectangle 4"/>
          <p:cNvSpPr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4400" dirty="0">
                <a:solidFill>
                  <a:srgbClr val="000099"/>
                </a:solidFill>
                <a:latin typeface="华文新魏" pitchFamily="2" charset="-122"/>
                <a:ea typeface="华文新魏" pitchFamily="2" charset="-122"/>
              </a:rPr>
              <a:t>控制点校验与伪点剔除</a:t>
            </a:r>
          </a:p>
        </p:txBody>
      </p:sp>
    </p:spTree>
    <p:extLst>
      <p:ext uri="{BB962C8B-B14F-4D97-AF65-F5344CB8AC3E}">
        <p14:creationId xmlns:p14="http://schemas.microsoft.com/office/powerpoint/2010/main" val="1176940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077200" cy="60960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r>
              <a:rPr lang="zh-CN" altLang="en-US"/>
              <a:t>实验数据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9763"/>
            <a:ext cx="8229600" cy="2970212"/>
          </a:xfrm>
        </p:spPr>
        <p:txBody>
          <a:bodyPr/>
          <a:lstStyle/>
          <a:p>
            <a:pPr>
              <a:lnSpc>
                <a:spcPct val="170000"/>
              </a:lnSpc>
            </a:pPr>
            <a:r>
              <a:rPr lang="zh-CN" altLang="en-US"/>
              <a:t>同波段大角度差异图像间的自动配准</a:t>
            </a:r>
          </a:p>
          <a:p>
            <a:pPr>
              <a:lnSpc>
                <a:spcPct val="170000"/>
              </a:lnSpc>
            </a:pPr>
            <a:r>
              <a:rPr lang="zh-CN" altLang="en-US"/>
              <a:t>同源不同波段图像间的自动配准</a:t>
            </a:r>
          </a:p>
          <a:p>
            <a:pPr>
              <a:lnSpc>
                <a:spcPct val="170000"/>
              </a:lnSpc>
            </a:pPr>
            <a:r>
              <a:rPr lang="zh-CN" altLang="en-US"/>
              <a:t>不同时相同波段图像间的自动配准</a:t>
            </a:r>
          </a:p>
        </p:txBody>
      </p:sp>
    </p:spTree>
    <p:extLst>
      <p:ext uri="{BB962C8B-B14F-4D97-AF65-F5344CB8AC3E}">
        <p14:creationId xmlns:p14="http://schemas.microsoft.com/office/powerpoint/2010/main" val="557643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4000"/>
              <a:t>相同波段任意角度图像的自动匹配</a:t>
            </a:r>
          </a:p>
        </p:txBody>
      </p:sp>
      <p:pic>
        <p:nvPicPr>
          <p:cNvPr id="275459" name="Picture 3" descr="band7_band7_5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5151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5460" name="Rectangle 4"/>
          <p:cNvSpPr>
            <a:spLocks noChangeArrowheads="1"/>
          </p:cNvSpPr>
          <p:nvPr/>
        </p:nvSpPr>
        <p:spPr bwMode="auto">
          <a:xfrm>
            <a:off x="2895600" y="914400"/>
            <a:ext cx="3352800" cy="213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FontTx/>
              <a:buNone/>
            </a:pPr>
            <a:endParaRPr lang="en-US" altLang="zh-CN" sz="1800" b="1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原始图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ETM band7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参考图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ETM band7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旋  转  角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75.32</a:t>
            </a: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度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图像大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512x512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控制点数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58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控制点中误差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0.9393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最大点位误差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3.82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endParaRPr lang="en-US" altLang="zh-CN" sz="1800" b="1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7555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60" grpId="0" animBg="1" autoUpdateAnimBg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82" name="Picture 2" descr="band7_band7_512_enlarg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44000" cy="4486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6483" name="Rectangle 3"/>
          <p:cNvSpPr>
            <a:spLocks noChangeArrowheads="1"/>
          </p:cNvSpPr>
          <p:nvPr/>
        </p:nvSpPr>
        <p:spPr bwMode="auto">
          <a:xfrm>
            <a:off x="647700" y="228600"/>
            <a:ext cx="8077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4400" dirty="0">
                <a:solidFill>
                  <a:srgbClr val="000099"/>
                </a:solidFill>
                <a:latin typeface="华文新魏" pitchFamily="2" charset="-122"/>
                <a:ea typeface="华文新魏" pitchFamily="2" charset="-122"/>
              </a:rPr>
              <a:t>同波段自动配准（局部放大图）</a:t>
            </a:r>
          </a:p>
        </p:txBody>
      </p:sp>
    </p:spTree>
    <p:extLst>
      <p:ext uri="{BB962C8B-B14F-4D97-AF65-F5344CB8AC3E}">
        <p14:creationId xmlns:p14="http://schemas.microsoft.com/office/powerpoint/2010/main" val="3068038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600"/>
              <a:t>Band1_Band7: </a:t>
            </a:r>
            <a:r>
              <a:rPr lang="zh-CN" altLang="en-US" sz="3600"/>
              <a:t>不同波段的自动匹配</a:t>
            </a:r>
          </a:p>
        </p:txBody>
      </p:sp>
      <p:pic>
        <p:nvPicPr>
          <p:cNvPr id="277507" name="Picture 3" descr="band1_band7_5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5825"/>
            <a:ext cx="9144000" cy="4905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7508" name="Rectangle 4"/>
          <p:cNvSpPr>
            <a:spLocks noChangeArrowheads="1"/>
          </p:cNvSpPr>
          <p:nvPr/>
        </p:nvSpPr>
        <p:spPr bwMode="auto">
          <a:xfrm>
            <a:off x="2971800" y="990600"/>
            <a:ext cx="3200400" cy="2286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原始图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ETM band1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参考图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ETM band7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旋  转  角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25.32</a:t>
            </a: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度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图像大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512x512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控制点数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41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控制点中误差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1.1062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最大点位误差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3.95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endParaRPr lang="en-US" altLang="zh-CN" sz="1800" b="1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0050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8" grpId="0" animBg="1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Band1_Band7(</a:t>
            </a:r>
            <a:r>
              <a:rPr lang="zh-CN" altLang="en-US"/>
              <a:t>局部放大</a:t>
            </a:r>
            <a:r>
              <a:rPr lang="en-US" altLang="zh-CN"/>
              <a:t>)</a:t>
            </a:r>
          </a:p>
        </p:txBody>
      </p:sp>
      <p:pic>
        <p:nvPicPr>
          <p:cNvPr id="278531" name="Picture 3" descr="band1_band7_512_enlarg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95438"/>
            <a:ext cx="9144000" cy="3586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6326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-76200"/>
            <a:ext cx="8229600" cy="114300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不同波段自动配准效果之比较</a:t>
            </a:r>
          </a:p>
        </p:txBody>
      </p:sp>
      <p:graphicFrame>
        <p:nvGraphicFramePr>
          <p:cNvPr id="279555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9539693"/>
              </p:ext>
            </p:extLst>
          </p:nvPr>
        </p:nvGraphicFramePr>
        <p:xfrm>
          <a:off x="762000" y="1006475"/>
          <a:ext cx="7543800" cy="5094224"/>
        </p:xfrm>
        <a:graphic>
          <a:graphicData uri="http://schemas.openxmlformats.org/drawingml/2006/table">
            <a:tbl>
              <a:tblPr/>
              <a:tblGrid>
                <a:gridCol w="2514600"/>
                <a:gridCol w="1752600"/>
                <a:gridCol w="1600200"/>
                <a:gridCol w="1676400"/>
              </a:tblGrid>
              <a:tr h="812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黑体" pitchFamily="2" charset="-122"/>
                        <a:ea typeface="仿宋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对比内容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Band1_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Band4_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Band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５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_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图像大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512x5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512x5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512x5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图像协方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21.70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12.84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8.59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控制点数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4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5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16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区域特征数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曲线特征数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3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4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黑体" pitchFamily="2" charset="-122"/>
                          <a:ea typeface="仿宋_GB2312" pitchFamily="49" charset="-122"/>
                        </a:rPr>
                        <a:t>13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9592" name="Rectangle 40"/>
          <p:cNvSpPr>
            <a:spLocks noChangeArrowheads="1"/>
          </p:cNvSpPr>
          <p:nvPr/>
        </p:nvSpPr>
        <p:spPr bwMode="auto">
          <a:xfrm>
            <a:off x="1981200" y="1066800"/>
            <a:ext cx="57912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spcBef>
                <a:spcPct val="0"/>
              </a:spcBef>
            </a:pPr>
            <a:r>
              <a:rPr lang="zh-CN" altLang="en-US" sz="2000">
                <a:solidFill>
                  <a:schemeClr val="tx1"/>
                </a:solidFill>
                <a:latin typeface="Helvetica" pitchFamily="34" charset="0"/>
              </a:rPr>
              <a:t>图像间的相关性是本方法的基础，相关性越大，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Helvetica" pitchFamily="34" charset="0"/>
              </a:rPr>
              <a:t>算法效果越好。</a:t>
            </a:r>
          </a:p>
          <a:p>
            <a:pPr eaLnBrk="0" hangingPunct="0">
              <a:spcBef>
                <a:spcPct val="0"/>
              </a:spcBef>
            </a:pPr>
            <a:r>
              <a:rPr lang="zh-CN" altLang="en-US" sz="2000">
                <a:solidFill>
                  <a:schemeClr val="tx1"/>
                </a:solidFill>
                <a:latin typeface="Helvetica" pitchFamily="34" charset="0"/>
              </a:rPr>
              <a:t>特征匹配所选用的曲线特征数量远远大于区域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Helvetica" pitchFamily="34" charset="0"/>
              </a:rPr>
              <a:t>特征数量</a:t>
            </a:r>
          </a:p>
        </p:txBody>
      </p:sp>
    </p:spTree>
    <p:extLst>
      <p:ext uri="{BB962C8B-B14F-4D97-AF65-F5344CB8AC3E}">
        <p14:creationId xmlns:p14="http://schemas.microsoft.com/office/powerpoint/2010/main" val="4034135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9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92" grpId="0" animBg="1" autoUpdateAnimBg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不同时相图像间的自动匹配</a:t>
            </a:r>
          </a:p>
        </p:txBody>
      </p:sp>
      <p:pic>
        <p:nvPicPr>
          <p:cNvPr id="280579" name="Picture 3" descr="mrg_20_9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30263"/>
            <a:ext cx="9144000" cy="5037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0580" name="Rectangle 4"/>
          <p:cNvSpPr>
            <a:spLocks noChangeArrowheads="1"/>
          </p:cNvSpPr>
          <p:nvPr/>
        </p:nvSpPr>
        <p:spPr bwMode="auto">
          <a:xfrm>
            <a:off x="2667000" y="838200"/>
            <a:ext cx="3810000" cy="2286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原始图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2000</a:t>
            </a: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年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TM band5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参考图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1990</a:t>
            </a: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年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TM band5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旋  转  角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35.33</a:t>
            </a: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度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图像大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900x900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控制点数量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64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控制点中误差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0.9071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最大点位误差：	</a:t>
            </a:r>
            <a:r>
              <a:rPr lang="en-US" altLang="zh-CN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3.08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t>　　　　（毛儿盖地区）</a:t>
            </a:r>
          </a:p>
        </p:txBody>
      </p:sp>
    </p:spTree>
    <p:extLst>
      <p:ext uri="{BB962C8B-B14F-4D97-AF65-F5344CB8AC3E}">
        <p14:creationId xmlns:p14="http://schemas.microsoft.com/office/powerpoint/2010/main" val="2377250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8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0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80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已知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惯导推算出的当前概略位置和飞行航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地的数字高程模型</a:t>
            </a:r>
            <a:r>
              <a:rPr lang="en-US" altLang="zh-CN" dirty="0" smtClean="0"/>
              <a:t>DEM</a:t>
            </a:r>
          </a:p>
          <a:p>
            <a:pPr lvl="1"/>
            <a:r>
              <a:rPr lang="zh-CN" altLang="en-US" dirty="0" smtClean="0"/>
              <a:t>气压测高数据和无线电测高数据</a:t>
            </a:r>
            <a:endParaRPr lang="en-US" altLang="zh-CN" dirty="0" smtClean="0"/>
          </a:p>
          <a:p>
            <a:r>
              <a:rPr lang="zh-CN" altLang="en-US" dirty="0" smtClean="0"/>
              <a:t>需求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获取当前飞行器的准确位置，为进一步飞行的惯导推算提供阶段性初始绝对定位结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1951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局部放大图</a:t>
            </a:r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67250"/>
            <a:ext cx="8229600" cy="1458913"/>
          </a:xfrm>
        </p:spPr>
        <p:txBody>
          <a:bodyPr/>
          <a:lstStyle/>
          <a:p>
            <a:endParaRPr lang="zh-CN" altLang="zh-CN"/>
          </a:p>
        </p:txBody>
      </p:sp>
      <p:pic>
        <p:nvPicPr>
          <p:cNvPr id="281604" name="Picture 4" descr="mrg_20_90_enlarg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9144000" cy="456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2027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816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本章结束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40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3.2 </a:t>
            </a:r>
            <a:r>
              <a:rPr lang="zh-CN" altLang="en-US" dirty="0" smtClean="0"/>
              <a:t>两种典型的地形辅助导航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70000"/>
              </a:lnSpc>
            </a:pPr>
            <a:r>
              <a:rPr lang="en-US" altLang="zh-CN" sz="2800" dirty="0" smtClean="0"/>
              <a:t>TERCOM</a:t>
            </a:r>
            <a:r>
              <a:rPr lang="zh-CN" altLang="en-US" sz="2800" dirty="0" smtClean="0"/>
              <a:t>系统：</a:t>
            </a:r>
            <a:endParaRPr lang="en-US" altLang="zh-CN" sz="2800" dirty="0" smtClean="0"/>
          </a:p>
          <a:p>
            <a:pPr lvl="1">
              <a:lnSpc>
                <a:spcPct val="170000"/>
              </a:lnSpc>
            </a:pPr>
            <a:r>
              <a:rPr lang="zh-CN" altLang="en-US" sz="2400" dirty="0" smtClean="0"/>
              <a:t>特点：采用</a:t>
            </a:r>
            <a:r>
              <a:rPr lang="zh-CN" altLang="en-US" sz="2400" dirty="0"/>
              <a:t>的匹配算法为</a:t>
            </a:r>
            <a:r>
              <a:rPr lang="zh-CN" altLang="en-US" sz="2400" dirty="0">
                <a:solidFill>
                  <a:srgbClr val="000099"/>
                </a:solidFill>
              </a:rPr>
              <a:t>断续的批相关处理</a:t>
            </a:r>
            <a:r>
              <a:rPr lang="zh-CN" altLang="en-US" sz="2400" dirty="0" smtClean="0">
                <a:solidFill>
                  <a:srgbClr val="000099"/>
                </a:solidFill>
              </a:rPr>
              <a:t>技术</a:t>
            </a:r>
            <a:endParaRPr lang="en-US" altLang="zh-CN" sz="2400" dirty="0" smtClean="0">
              <a:solidFill>
                <a:srgbClr val="000099"/>
              </a:solidFill>
            </a:endParaRPr>
          </a:p>
          <a:p>
            <a:pPr lvl="1">
              <a:lnSpc>
                <a:spcPct val="170000"/>
              </a:lnSpc>
            </a:pPr>
            <a:r>
              <a:rPr lang="zh-CN" altLang="en-US" sz="2400" dirty="0"/>
              <a:t>典型案例：</a:t>
            </a:r>
            <a:r>
              <a:rPr lang="zh-CN" altLang="en-US" sz="2400" dirty="0" smtClean="0"/>
              <a:t>美国麦道公司</a:t>
            </a:r>
            <a:r>
              <a:rPr lang="en-US" altLang="zh-CN" sz="2400" dirty="0" smtClean="0"/>
              <a:t>MTCS</a:t>
            </a:r>
            <a:r>
              <a:rPr lang="zh-CN" altLang="en-US" sz="2400" dirty="0" smtClean="0"/>
              <a:t>、英国</a:t>
            </a:r>
            <a:r>
              <a:rPr lang="en-US" altLang="zh-CN" sz="2400" dirty="0"/>
              <a:t>BAE</a:t>
            </a:r>
            <a:r>
              <a:rPr lang="zh-CN" altLang="en-US" sz="2400" dirty="0" smtClean="0"/>
              <a:t>公司的</a:t>
            </a:r>
            <a:r>
              <a:rPr lang="en-US" altLang="zh-CN" sz="2400" dirty="0" smtClean="0"/>
              <a:t>TERPROM</a:t>
            </a:r>
            <a:r>
              <a:rPr lang="zh-CN" altLang="en-US" sz="2400" dirty="0" smtClean="0"/>
              <a:t>、英国费伦蒂公司的</a:t>
            </a:r>
            <a:r>
              <a:rPr lang="en-US" altLang="zh-CN" sz="2400" dirty="0" smtClean="0"/>
              <a:t>PENETRATE</a:t>
            </a:r>
            <a:r>
              <a:rPr lang="zh-CN" altLang="en-US" sz="2400" dirty="0" smtClean="0"/>
              <a:t>系统、法国萨吉姆公司的</a:t>
            </a:r>
            <a:r>
              <a:rPr lang="zh-CN" altLang="en-US" sz="2400" dirty="0"/>
              <a:t>地形剖面匹配导航</a:t>
            </a:r>
            <a:r>
              <a:rPr lang="zh-CN" altLang="en-US" sz="2400" dirty="0" smtClean="0"/>
              <a:t>系统</a:t>
            </a:r>
            <a:endParaRPr lang="en-US" altLang="zh-CN" sz="2400" dirty="0" smtClean="0"/>
          </a:p>
          <a:p>
            <a:pPr>
              <a:lnSpc>
                <a:spcPct val="170000"/>
              </a:lnSpc>
            </a:pPr>
            <a:r>
              <a:rPr lang="en-US" altLang="zh-CN" sz="2800" dirty="0" smtClean="0"/>
              <a:t>SITAN</a:t>
            </a:r>
            <a:r>
              <a:rPr lang="zh-CN" altLang="en-US" sz="2800" dirty="0" smtClean="0"/>
              <a:t>系统：</a:t>
            </a:r>
            <a:endParaRPr lang="en-US" altLang="zh-CN" sz="2800" dirty="0" smtClean="0"/>
          </a:p>
          <a:p>
            <a:pPr lvl="1">
              <a:lnSpc>
                <a:spcPct val="170000"/>
              </a:lnSpc>
            </a:pPr>
            <a:r>
              <a:rPr lang="zh-CN" altLang="en-US" sz="2400" dirty="0" smtClean="0"/>
              <a:t>特点：采用</a:t>
            </a:r>
            <a:r>
              <a:rPr lang="zh-CN" altLang="en-US" sz="2400" dirty="0"/>
              <a:t>的匹配算法为</a:t>
            </a:r>
            <a:r>
              <a:rPr lang="zh-CN" altLang="en-US" sz="2400" dirty="0">
                <a:solidFill>
                  <a:srgbClr val="000099"/>
                </a:solidFill>
              </a:rPr>
              <a:t>递</a:t>
            </a:r>
            <a:r>
              <a:rPr lang="zh-CN" altLang="en-US" sz="2400" dirty="0" smtClean="0">
                <a:solidFill>
                  <a:srgbClr val="000099"/>
                </a:solidFill>
              </a:rPr>
              <a:t>推动态滤波</a:t>
            </a:r>
            <a:r>
              <a:rPr lang="zh-CN" altLang="en-US" sz="2400" dirty="0">
                <a:solidFill>
                  <a:srgbClr val="000099"/>
                </a:solidFill>
              </a:rPr>
              <a:t>处理</a:t>
            </a:r>
            <a:r>
              <a:rPr lang="zh-CN" altLang="en-US" sz="2400" dirty="0" smtClean="0">
                <a:solidFill>
                  <a:srgbClr val="000099"/>
                </a:solidFill>
              </a:rPr>
              <a:t>技术</a:t>
            </a:r>
            <a:endParaRPr lang="en-US" altLang="zh-CN" sz="2400" dirty="0" smtClean="0">
              <a:solidFill>
                <a:srgbClr val="000099"/>
              </a:solidFill>
            </a:endParaRPr>
          </a:p>
          <a:p>
            <a:pPr lvl="1">
              <a:lnSpc>
                <a:spcPct val="170000"/>
              </a:lnSpc>
            </a:pPr>
            <a:r>
              <a:rPr lang="zh-CN" altLang="en-US" sz="2400" dirty="0"/>
              <a:t>典型</a:t>
            </a:r>
            <a:r>
              <a:rPr lang="zh-CN" altLang="en-US" sz="2400" dirty="0" smtClean="0"/>
              <a:t>案例：美国桑迪亚实验室</a:t>
            </a:r>
            <a:endParaRPr lang="zh-CN" altLang="en-US" sz="2400" dirty="0"/>
          </a:p>
          <a:p>
            <a:pPr>
              <a:lnSpc>
                <a:spcPct val="17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387884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5" name="Picture 7" descr="tomahaw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081" y="3657600"/>
            <a:ext cx="3178175" cy="2217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2563" name="Group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8989722"/>
              </p:ext>
            </p:extLst>
          </p:nvPr>
        </p:nvGraphicFramePr>
        <p:xfrm>
          <a:off x="683568" y="3810000"/>
          <a:ext cx="3964632" cy="2057401"/>
        </p:xfrm>
        <a:graphic>
          <a:graphicData uri="http://schemas.openxmlformats.org/drawingml/2006/table">
            <a:tbl>
              <a:tblPr/>
              <a:tblGrid>
                <a:gridCol w="1353777"/>
                <a:gridCol w="2610855"/>
              </a:tblGrid>
              <a:tr h="842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战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GM-109C/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使用数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4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海湾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253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0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科索沃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218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Text Box 6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412776"/>
            <a:ext cx="82296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       TERCOM </a:t>
            </a:r>
            <a:r>
              <a:rPr lang="zh-CN" altLang="en-US" sz="2400" dirty="0"/>
              <a:t>系统通过巡航导弹飞越特定地区</a:t>
            </a:r>
            <a:r>
              <a:rPr lang="en-US" altLang="zh-CN" sz="2400" dirty="0"/>
              <a:t>(</a:t>
            </a:r>
            <a:r>
              <a:rPr lang="zh-CN" altLang="en-US" sz="2400" dirty="0"/>
              <a:t>称为修正区，</a:t>
            </a:r>
            <a:r>
              <a:rPr lang="zh-CN" altLang="en-US" sz="2400" dirty="0" smtClean="0"/>
              <a:t>或者地形匹配区</a:t>
            </a:r>
            <a:r>
              <a:rPr lang="en-US" altLang="zh-CN" sz="2400" dirty="0"/>
              <a:t>)</a:t>
            </a:r>
            <a:r>
              <a:rPr lang="zh-CN" altLang="en-US" sz="2400" dirty="0"/>
              <a:t>采集的实时地形剖面数据</a:t>
            </a:r>
            <a:r>
              <a:rPr lang="en-US" altLang="zh-CN" sz="2400" dirty="0"/>
              <a:t>(</a:t>
            </a:r>
            <a:r>
              <a:rPr lang="zh-CN" altLang="en-US" sz="2400" dirty="0"/>
              <a:t>实时图</a:t>
            </a:r>
            <a:r>
              <a:rPr lang="en-US" altLang="zh-CN" sz="2400" dirty="0"/>
              <a:t>)</a:t>
            </a:r>
            <a:r>
              <a:rPr lang="zh-CN" altLang="en-US" sz="2400" dirty="0"/>
              <a:t>，与预先存储的地形数据</a:t>
            </a:r>
            <a:r>
              <a:rPr lang="en-US" altLang="zh-CN" sz="2400" dirty="0"/>
              <a:t>(</a:t>
            </a:r>
            <a:r>
              <a:rPr lang="zh-CN" altLang="en-US" sz="2400" dirty="0"/>
              <a:t>基准图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间的</a:t>
            </a:r>
            <a:r>
              <a:rPr lang="zh-CN" altLang="en-US" sz="2400" dirty="0"/>
              <a:t>相关，来获取巡航导弹的位置信息，以此为依据来修正惯导系统的误差。</a:t>
            </a:r>
          </a:p>
        </p:txBody>
      </p:sp>
      <p:sp>
        <p:nvSpPr>
          <p:cNvPr id="17" name="Rectangle 36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/>
              <a:t>3.3 TERCOM </a:t>
            </a:r>
            <a:r>
              <a:rPr lang="zh-CN" altLang="en-US" dirty="0"/>
              <a:t>系统</a:t>
            </a:r>
          </a:p>
        </p:txBody>
      </p:sp>
    </p:spTree>
    <p:extLst>
      <p:ext uri="{BB962C8B-B14F-4D97-AF65-F5344CB8AC3E}">
        <p14:creationId xmlns:p14="http://schemas.microsoft.com/office/powerpoint/2010/main" val="1203272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zh-CN" altLang="en-US" sz="2400" dirty="0" smtClean="0"/>
              <a:t>通过实测地面数字高程剖面，结合</a:t>
            </a:r>
            <a:r>
              <a:rPr kumimoji="1" lang="en-US" altLang="zh-CN" sz="2400" dirty="0" smtClean="0"/>
              <a:t>INS</a:t>
            </a:r>
            <a:r>
              <a:rPr kumimoji="1" lang="zh-CN" altLang="en-US" sz="2400" dirty="0"/>
              <a:t>位置信息和地形高程数据库所得的计算地形高程</a:t>
            </a:r>
            <a:r>
              <a:rPr kumimoji="1" lang="zh-CN" altLang="en-US" sz="2400" dirty="0" smtClean="0"/>
              <a:t>剖面，</a:t>
            </a:r>
            <a:r>
              <a:rPr kumimoji="1" lang="zh-CN" altLang="en-US" sz="2400" dirty="0"/>
              <a:t>按一定算法作相关分析，所得相关</a:t>
            </a:r>
            <a:r>
              <a:rPr kumimoji="1" lang="zh-CN" altLang="en-US" sz="2400" dirty="0" smtClean="0"/>
              <a:t>极值点对应</a:t>
            </a:r>
            <a:r>
              <a:rPr kumimoji="1" lang="zh-CN" altLang="en-US" sz="2400" dirty="0"/>
              <a:t>的位置就是匹配后的真实位置</a:t>
            </a:r>
            <a:r>
              <a:rPr kumimoji="1" lang="zh-CN" altLang="en-US" sz="2400" dirty="0" smtClean="0"/>
              <a:t>。</a:t>
            </a:r>
            <a:endParaRPr lang="zh-CN" altLang="en-US" sz="2400" dirty="0"/>
          </a:p>
        </p:txBody>
      </p:sp>
      <p:pic>
        <p:nvPicPr>
          <p:cNvPr id="8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429000"/>
            <a:ext cx="8496944" cy="3002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7423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/>
              <a:t>）获得实测地形</a:t>
            </a:r>
            <a:r>
              <a:rPr lang="zh-CN" altLang="en-US" dirty="0" smtClean="0"/>
              <a:t>剖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2564904"/>
            <a:ext cx="4032448" cy="25922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zh-CN" altLang="en-US" sz="2000" dirty="0"/>
              <a:t>气压式高度表：</a:t>
            </a:r>
            <a:r>
              <a:rPr kumimoji="1" lang="zh-CN" altLang="en-US" sz="2000" dirty="0">
                <a:solidFill>
                  <a:schemeClr val="tx1"/>
                </a:solidFill>
              </a:rPr>
              <a:t>测量绝对高度</a:t>
            </a:r>
            <a:endParaRPr kumimoji="1" lang="en-US" altLang="zh-CN" sz="2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kumimoji="1" lang="zh-CN" altLang="en-US" sz="2000" dirty="0"/>
              <a:t>雷达高度表：</a:t>
            </a:r>
            <a:r>
              <a:rPr kumimoji="1" lang="zh-CN" altLang="en-US" sz="2000" dirty="0">
                <a:solidFill>
                  <a:schemeClr val="tx1"/>
                </a:solidFill>
              </a:rPr>
              <a:t>测量相对高度</a:t>
            </a:r>
            <a:endParaRPr kumimoji="1" lang="en-US" altLang="zh-CN" sz="2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kumimoji="1" lang="zh-CN" altLang="en-US" sz="2000" dirty="0"/>
              <a:t>实际高程：</a:t>
            </a:r>
            <a:r>
              <a:rPr kumimoji="1" lang="zh-CN" altLang="en-US" sz="2000" dirty="0" smtClean="0">
                <a:solidFill>
                  <a:schemeClr val="tx1"/>
                </a:solidFill>
              </a:rPr>
              <a:t>绝对高度 </a:t>
            </a:r>
            <a:r>
              <a:rPr kumimoji="1" lang="en-US" altLang="zh-CN" sz="2000" dirty="0" smtClean="0">
                <a:solidFill>
                  <a:schemeClr val="tx1"/>
                </a:solidFill>
              </a:rPr>
              <a:t>- </a:t>
            </a:r>
            <a:r>
              <a:rPr kumimoji="1" lang="zh-CN" altLang="en-US" sz="2000" dirty="0" smtClean="0">
                <a:solidFill>
                  <a:schemeClr val="tx1"/>
                </a:solidFill>
              </a:rPr>
              <a:t>相对高度</a:t>
            </a:r>
            <a:endParaRPr kumimoji="1" lang="en-US" altLang="zh-CN" sz="20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kumimoji="1" lang="zh-CN" altLang="en-US" sz="2000" dirty="0" smtClean="0"/>
              <a:t>最终获得实际</a:t>
            </a:r>
            <a:r>
              <a:rPr kumimoji="1" lang="zh-CN" altLang="en-US" sz="2000" dirty="0"/>
              <a:t>高程剖面或</a:t>
            </a:r>
            <a:r>
              <a:rPr kumimoji="1" lang="zh-CN" altLang="en-US" sz="2000" dirty="0" smtClean="0"/>
              <a:t>序列</a:t>
            </a:r>
            <a:endParaRPr lang="zh-CN" altLang="en-US" sz="20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76871"/>
            <a:ext cx="3895725" cy="320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614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988840"/>
            <a:ext cx="381000" cy="19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645024"/>
            <a:ext cx="4972050" cy="3028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获得计算地形剖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2376263"/>
          </a:xfrm>
        </p:spPr>
        <p:txBody>
          <a:bodyPr>
            <a:normAutofit/>
          </a:bodyPr>
          <a:lstStyle/>
          <a:p>
            <a:r>
              <a:rPr lang="zh-CN" altLang="en-US" sz="1800" dirty="0" smtClean="0"/>
              <a:t>以</a:t>
            </a:r>
            <a:r>
              <a:rPr lang="en-US" altLang="zh-CN" sz="1800" dirty="0" smtClean="0"/>
              <a:t>INS</a:t>
            </a:r>
            <a:r>
              <a:rPr lang="zh-CN" altLang="en-US" sz="1800" dirty="0" smtClean="0"/>
              <a:t>导航</a:t>
            </a:r>
            <a:r>
              <a:rPr lang="zh-CN" altLang="en-US" sz="1800" dirty="0"/>
              <a:t>系统估算的最后位置为中心画出一个选定大小</a:t>
            </a:r>
            <a:r>
              <a:rPr lang="zh-CN" altLang="en-US" sz="1800" dirty="0" smtClean="0"/>
              <a:t>的不确定区域</a:t>
            </a:r>
            <a:endParaRPr lang="en-US" altLang="zh-CN" sz="1800" dirty="0" smtClean="0"/>
          </a:p>
          <a:p>
            <a:r>
              <a:rPr lang="zh-CN" altLang="en-US" sz="1800" dirty="0" smtClean="0"/>
              <a:t>保留      </a:t>
            </a:r>
            <a:r>
              <a:rPr lang="zh-CN" altLang="en-US" sz="1800" dirty="0"/>
              <a:t>误差</a:t>
            </a:r>
            <a:r>
              <a:rPr lang="zh-CN" altLang="en-US" sz="1800" dirty="0" smtClean="0"/>
              <a:t>幅度，以</a:t>
            </a:r>
            <a:r>
              <a:rPr lang="zh-CN" altLang="en-US" sz="1800" dirty="0"/>
              <a:t>确保巡航导弹的真实位置位于该区域</a:t>
            </a:r>
            <a:r>
              <a:rPr lang="zh-CN" altLang="en-US" sz="1800" dirty="0" smtClean="0"/>
              <a:t>之中</a:t>
            </a:r>
            <a:endParaRPr lang="en-US" altLang="zh-CN" sz="1800" dirty="0" smtClean="0"/>
          </a:p>
          <a:p>
            <a:r>
              <a:rPr lang="zh-CN" altLang="en-US" sz="1800" dirty="0" smtClean="0"/>
              <a:t>依次</a:t>
            </a:r>
            <a:r>
              <a:rPr lang="zh-CN" altLang="en-US" sz="1800" dirty="0"/>
              <a:t>将不确定区域内的每个网格点视为端点，从数字地图中提取一条与导航系统指示位置相平行的地形</a:t>
            </a:r>
            <a:r>
              <a:rPr lang="zh-CN" altLang="en-US" sz="1800" dirty="0" smtClean="0"/>
              <a:t>剖面</a:t>
            </a:r>
            <a:endParaRPr lang="en-US" altLang="zh-CN" sz="1800" dirty="0" smtClean="0"/>
          </a:p>
          <a:p>
            <a:r>
              <a:rPr lang="zh-CN" altLang="en-US" sz="1800" dirty="0" smtClean="0"/>
              <a:t>获得</a:t>
            </a:r>
            <a:r>
              <a:rPr lang="zh-CN" altLang="en-US" sz="1800" dirty="0"/>
              <a:t>的地形剖面的数目等于不确定区域内的网格个数。</a:t>
            </a:r>
          </a:p>
          <a:p>
            <a:pPr>
              <a:spcBef>
                <a:spcPct val="50000"/>
              </a:spcBef>
            </a:pPr>
            <a:endParaRPr lang="en-US" altLang="zh-CN" sz="1800" dirty="0"/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908644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进行相关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000" dirty="0" smtClean="0"/>
              <a:t>将实测地形与计算地形剖面进行相关程度检验，</a:t>
            </a:r>
            <a:r>
              <a:rPr lang="zh-CN" altLang="en-US" sz="2000" dirty="0"/>
              <a:t>从中选出相关程度最高的一条作为最佳匹配剖面</a:t>
            </a:r>
            <a:r>
              <a:rPr lang="zh-CN" altLang="en-US" sz="2000" dirty="0" smtClean="0"/>
              <a:t>。评价函数的选择？</a:t>
            </a:r>
            <a:endParaRPr lang="en-US" altLang="zh-CN" sz="2000" dirty="0" smtClean="0"/>
          </a:p>
          <a:p>
            <a:endParaRPr lang="en-US" altLang="zh-CN" sz="20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3356992"/>
            <a:ext cx="6302903" cy="2463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4296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修正导航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19256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在</a:t>
            </a:r>
            <a:r>
              <a:rPr lang="zh-CN" altLang="en-US" sz="2800" dirty="0"/>
              <a:t>获得相关定位之后，即可对导航系统进行修正，方法就是重新把导航系统的位置指示修正到相关定位点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1377982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 dirty="0"/>
              <a:t>回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616624"/>
          </a:xfrm>
        </p:spPr>
        <p:txBody>
          <a:bodyPr>
            <a:normAutofit/>
          </a:bodyPr>
          <a:lstStyle/>
          <a:p>
            <a:r>
              <a:rPr lang="zh-CN" altLang="en-US" sz="1800" dirty="0" smtClean="0"/>
              <a:t>无线电测距差定位导航系统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基本原理：</a:t>
            </a:r>
            <a:endParaRPr lang="en-US" altLang="zh-CN" sz="1600" dirty="0" smtClean="0"/>
          </a:p>
          <a:p>
            <a:pPr lvl="2"/>
            <a:r>
              <a:rPr lang="zh-CN" altLang="en-US" sz="1200" dirty="0" smtClean="0"/>
              <a:t>利用载体到多个台站之间的距离差，通过双曲线交会原理实现定位</a:t>
            </a:r>
            <a:endParaRPr lang="en-US" altLang="zh-CN" sz="1200" dirty="0" smtClean="0"/>
          </a:p>
          <a:p>
            <a:pPr lvl="1"/>
            <a:r>
              <a:rPr lang="zh-CN" altLang="en-US" sz="1600" dirty="0" smtClean="0"/>
              <a:t>基本要求：</a:t>
            </a:r>
            <a:endParaRPr lang="en-US" altLang="zh-CN" sz="1600" dirty="0" smtClean="0"/>
          </a:p>
          <a:p>
            <a:pPr lvl="2"/>
            <a:r>
              <a:rPr lang="zh-CN" altLang="en-US" sz="1400" dirty="0" smtClean="0"/>
              <a:t>台站的位置是已知的；</a:t>
            </a:r>
            <a:endParaRPr lang="en-US" altLang="zh-CN" sz="1400" dirty="0" smtClean="0"/>
          </a:p>
          <a:p>
            <a:pPr lvl="2"/>
            <a:r>
              <a:rPr lang="zh-CN" altLang="en-US" sz="1400" dirty="0" smtClean="0"/>
              <a:t>台站之间必须实现精确时间同步；</a:t>
            </a:r>
            <a:endParaRPr lang="en-US" altLang="zh-CN" sz="1400" dirty="0" smtClean="0"/>
          </a:p>
          <a:p>
            <a:pPr lvl="2"/>
            <a:r>
              <a:rPr lang="zh-CN" altLang="en-US" sz="1400" dirty="0" smtClean="0"/>
              <a:t>台站之间发射信号的时间间隔必须是固定的；</a:t>
            </a:r>
            <a:endParaRPr lang="en-US" altLang="zh-CN" sz="1400" dirty="0" smtClean="0"/>
          </a:p>
          <a:p>
            <a:pPr lvl="2"/>
            <a:r>
              <a:rPr lang="zh-CN" altLang="en-US" sz="1400" dirty="0" smtClean="0"/>
              <a:t>台链和台站必须是能够唯一标识的。</a:t>
            </a:r>
            <a:endParaRPr lang="en-US" altLang="zh-CN" sz="1400" dirty="0" smtClean="0"/>
          </a:p>
          <a:p>
            <a:pPr lvl="1"/>
            <a:r>
              <a:rPr lang="zh-CN" altLang="en-US" sz="1600" dirty="0"/>
              <a:t>距离</a:t>
            </a:r>
            <a:r>
              <a:rPr lang="zh-CN" altLang="en-US" sz="1600" dirty="0" smtClean="0"/>
              <a:t>差测量手段：</a:t>
            </a:r>
            <a:endParaRPr lang="en-US" altLang="zh-CN" sz="1600" dirty="0" smtClean="0"/>
          </a:p>
          <a:p>
            <a:pPr lvl="2"/>
            <a:r>
              <a:rPr lang="zh-CN" altLang="en-US" sz="1200" dirty="0" smtClean="0"/>
              <a:t>脉冲测距差（罗兰系统</a:t>
            </a:r>
            <a:r>
              <a:rPr lang="en-US" altLang="zh-CN" sz="1200" dirty="0" smtClean="0"/>
              <a:t>/</a:t>
            </a:r>
            <a:r>
              <a:rPr lang="zh-CN" altLang="en-US" sz="1200" dirty="0" smtClean="0"/>
              <a:t>长河一号）</a:t>
            </a:r>
            <a:endParaRPr lang="en-US" altLang="zh-CN" sz="1200" dirty="0" smtClean="0"/>
          </a:p>
          <a:p>
            <a:pPr lvl="2"/>
            <a:r>
              <a:rPr lang="zh-CN" altLang="en-US" sz="1200" dirty="0" smtClean="0"/>
              <a:t>相位测距差（台卡系统</a:t>
            </a:r>
            <a:r>
              <a:rPr lang="en-US" altLang="zh-CN" sz="1200" dirty="0" smtClean="0"/>
              <a:t>/</a:t>
            </a:r>
            <a:r>
              <a:rPr lang="zh-CN" altLang="en-US" sz="1200" dirty="0" smtClean="0"/>
              <a:t>奥米伽系统等）</a:t>
            </a:r>
            <a:endParaRPr lang="en-US" altLang="zh-CN" sz="1200" dirty="0" smtClean="0"/>
          </a:p>
          <a:p>
            <a:pPr lvl="2"/>
            <a:r>
              <a:rPr lang="zh-CN" altLang="en-US" sz="1200" dirty="0" smtClean="0"/>
              <a:t>脉冲相位组合测距差（罗兰</a:t>
            </a:r>
            <a:r>
              <a:rPr lang="en-US" altLang="zh-CN" sz="1200" dirty="0" smtClean="0"/>
              <a:t>C</a:t>
            </a:r>
            <a:r>
              <a:rPr lang="zh-CN" altLang="en-US" sz="1200" dirty="0" smtClean="0"/>
              <a:t>系统</a:t>
            </a:r>
            <a:r>
              <a:rPr lang="en-US" altLang="zh-CN" sz="1200" dirty="0" smtClean="0"/>
              <a:t>/</a:t>
            </a:r>
            <a:r>
              <a:rPr lang="zh-CN" altLang="en-US" sz="1200" dirty="0" smtClean="0"/>
              <a:t>长河二号等）</a:t>
            </a:r>
            <a:endParaRPr lang="en-US" altLang="zh-CN" sz="1200" dirty="0" smtClean="0"/>
          </a:p>
          <a:p>
            <a:pPr lvl="1"/>
            <a:r>
              <a:rPr lang="zh-CN" altLang="en-US" sz="1600" dirty="0" smtClean="0"/>
              <a:t>台链与台站的唯一标识方法</a:t>
            </a:r>
            <a:endParaRPr lang="en-US" altLang="zh-CN" sz="1600" dirty="0" smtClean="0"/>
          </a:p>
          <a:p>
            <a:pPr lvl="2"/>
            <a:r>
              <a:rPr lang="zh-CN" altLang="en-US" sz="1200" dirty="0" smtClean="0"/>
              <a:t>台链和台链之间：采用不同的脉冲组重复周期来区分</a:t>
            </a:r>
            <a:endParaRPr lang="en-US" altLang="zh-CN" sz="1200" dirty="0" smtClean="0"/>
          </a:p>
          <a:p>
            <a:pPr lvl="2"/>
            <a:r>
              <a:rPr lang="zh-CN" altLang="en-US" sz="1200" dirty="0"/>
              <a:t>台</a:t>
            </a:r>
            <a:r>
              <a:rPr lang="zh-CN" altLang="en-US" sz="1200" dirty="0" smtClean="0"/>
              <a:t>站与台站之间：采用不同的脉冲相位编码来区分</a:t>
            </a:r>
            <a:endParaRPr lang="en-US" altLang="zh-CN" sz="1200" dirty="0" smtClean="0"/>
          </a:p>
        </p:txBody>
      </p:sp>
    </p:spTree>
    <p:extLst>
      <p:ext uri="{BB962C8B-B14F-4D97-AF65-F5344CB8AC3E}">
        <p14:creationId xmlns:p14="http://schemas.microsoft.com/office/powerpoint/2010/main" val="460921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RCOM</a:t>
            </a:r>
            <a:r>
              <a:rPr lang="zh-CN" altLang="en-US" dirty="0" smtClean="0"/>
              <a:t>系统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280920" cy="511256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(</a:t>
            </a:r>
            <a:r>
              <a:rPr lang="en-US" altLang="zh-CN" sz="2000" dirty="0"/>
              <a:t>1)</a:t>
            </a:r>
            <a:r>
              <a:rPr lang="zh-CN" altLang="en-US" sz="2000" dirty="0"/>
              <a:t>如果地形特征独特，而且搜索范围足够大，该系统在任何初始</a:t>
            </a:r>
            <a:r>
              <a:rPr lang="zh-CN" altLang="en-US" sz="2000" dirty="0" smtClean="0"/>
              <a:t>位置误差</a:t>
            </a:r>
            <a:r>
              <a:rPr lang="zh-CN" altLang="en-US" sz="2000" dirty="0"/>
              <a:t>的情况下都能工作。</a:t>
            </a:r>
          </a:p>
          <a:p>
            <a:pPr marL="0" indent="0">
              <a:buNone/>
            </a:pPr>
            <a:r>
              <a:rPr lang="en-US" altLang="zh-CN" sz="2000" dirty="0"/>
              <a:t>(</a:t>
            </a:r>
            <a:r>
              <a:rPr lang="en-US" altLang="zh-CN" sz="2000" dirty="0" smtClean="0"/>
              <a:t>2)</a:t>
            </a:r>
            <a:r>
              <a:rPr lang="zh-CN" altLang="en-US" sz="2000" dirty="0" smtClean="0"/>
              <a:t>对地形匹配区的选择有一定要求，特征必须足够明显。</a:t>
            </a:r>
            <a:endParaRPr lang="zh-CN" altLang="en-US" sz="2000" dirty="0"/>
          </a:p>
          <a:p>
            <a:pPr marL="0" indent="0">
              <a:buNone/>
            </a:pPr>
            <a:r>
              <a:rPr lang="en-US" altLang="zh-CN" sz="2000" dirty="0"/>
              <a:t>(3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属于</a:t>
            </a:r>
            <a:r>
              <a:rPr lang="zh-CN" altLang="en-US" sz="2000" dirty="0"/>
              <a:t>后验估计或</a:t>
            </a:r>
            <a:r>
              <a:rPr lang="zh-CN" altLang="en-US" sz="2000" dirty="0" smtClean="0"/>
              <a:t>批处理</a:t>
            </a:r>
            <a:r>
              <a:rPr lang="zh-CN" altLang="en-US" sz="2000" dirty="0"/>
              <a:t>方法</a:t>
            </a:r>
            <a:r>
              <a:rPr lang="zh-CN" altLang="en-US" sz="2000" dirty="0" smtClean="0"/>
              <a:t>，实时</a:t>
            </a:r>
            <a:r>
              <a:rPr lang="zh-CN" altLang="en-US" sz="2000" dirty="0"/>
              <a:t>性较差，每隔几公里才能做一次相关定位，在各</a:t>
            </a:r>
            <a:r>
              <a:rPr lang="zh-CN" altLang="en-US" sz="2000" dirty="0" smtClean="0"/>
              <a:t>次修正</a:t>
            </a:r>
            <a:r>
              <a:rPr lang="zh-CN" altLang="en-US" sz="2000" dirty="0"/>
              <a:t>之间导航系统的位置误差将增长。</a:t>
            </a:r>
          </a:p>
          <a:p>
            <a:pPr marL="0" indent="0">
              <a:buNone/>
            </a:pPr>
            <a:r>
              <a:rPr lang="en-US" altLang="zh-CN" sz="2000" dirty="0"/>
              <a:t>(4)</a:t>
            </a:r>
            <a:r>
              <a:rPr lang="zh-CN" altLang="en-US" sz="2000" dirty="0"/>
              <a:t>对航向误差较</a:t>
            </a:r>
            <a:r>
              <a:rPr lang="zh-CN" altLang="en-US" sz="2000" dirty="0" smtClean="0"/>
              <a:t>敏感。</a:t>
            </a:r>
            <a:endParaRPr lang="zh-CN" altLang="en-US" sz="2000" dirty="0"/>
          </a:p>
          <a:p>
            <a:pPr marL="0" indent="0">
              <a:buNone/>
            </a:pPr>
            <a:r>
              <a:rPr lang="en-US" altLang="zh-CN" sz="2000" dirty="0"/>
              <a:t>(5)</a:t>
            </a:r>
            <a:r>
              <a:rPr lang="zh-CN" altLang="en-US" sz="2000" dirty="0" smtClean="0"/>
              <a:t>存在地形网格的量化误差，如果提高地形分辨率，则会</a:t>
            </a:r>
            <a:r>
              <a:rPr lang="zh-CN" altLang="en-US" sz="2000" dirty="0"/>
              <a:t>增加计算处理的工作量。</a:t>
            </a:r>
          </a:p>
          <a:p>
            <a:pPr marL="0" indent="0"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29274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SITAN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628800"/>
            <a:ext cx="7992888" cy="4176464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采用卡尔曼滤波实现的一种连续的递推匹配方法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zh-CN" altLang="en-US" sz="2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67" y="2564904"/>
            <a:ext cx="8577554" cy="3990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0" name="墨迹 9"/>
              <p14:cNvContentPartPr/>
              <p14:nvPr/>
            </p14:nvContentPartPr>
            <p14:xfrm>
              <a:off x="2369193" y="2190349"/>
              <a:ext cx="2142720" cy="791280"/>
            </p14:xfrm>
          </p:contentPart>
        </mc:Choice>
        <mc:Fallback xmlns="">
          <p:pic>
            <p:nvPicPr>
              <p:cNvPr id="10" name="墨迹 9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351913" y="2175229"/>
                <a:ext cx="2184480" cy="83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9" name="墨迹 8"/>
              <p14:cNvContentPartPr/>
              <p14:nvPr/>
            </p14:nvContentPartPr>
            <p14:xfrm>
              <a:off x="4612353" y="2110920"/>
              <a:ext cx="1598040" cy="575280"/>
            </p14:xfrm>
          </p:contentPart>
        </mc:Choice>
        <mc:Fallback xmlns="">
          <p:pic>
            <p:nvPicPr>
              <p:cNvPr id="9" name="墨迹 8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590393" y="2084640"/>
                <a:ext cx="1642680" cy="61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1" name="墨迹 50"/>
              <p14:cNvContentPartPr/>
              <p14:nvPr/>
            </p14:nvContentPartPr>
            <p14:xfrm>
              <a:off x="6251793" y="5740080"/>
              <a:ext cx="2840400" cy="769680"/>
            </p14:xfrm>
          </p:contentPart>
        </mc:Choice>
        <mc:Fallback xmlns="">
          <p:pic>
            <p:nvPicPr>
              <p:cNvPr id="51" name="墨迹 5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240633" y="5719560"/>
                <a:ext cx="2869560" cy="797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89406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卡尔曼状态方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dirty="0"/>
              <a:t>状态</a:t>
            </a:r>
            <a:r>
              <a:rPr lang="zh-CN" altLang="en-US" sz="2800" dirty="0" smtClean="0"/>
              <a:t>量选择：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状态方程：</a:t>
            </a:r>
            <a:endParaRPr lang="en-US" altLang="zh-CN" sz="2800" dirty="0" smtClean="0"/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 smtClean="0"/>
              <a:t>状态转换矩阵</a:t>
            </a:r>
            <a:endParaRPr lang="zh-CN" altLang="en-US" sz="28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062" y="2420636"/>
            <a:ext cx="3586990" cy="655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4164" y="1520254"/>
            <a:ext cx="4187680" cy="752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777" y="2996952"/>
            <a:ext cx="5267325" cy="248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982" y="2406402"/>
            <a:ext cx="160972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8" name="墨迹 27"/>
              <p14:cNvContentPartPr/>
              <p14:nvPr/>
            </p14:nvContentPartPr>
            <p14:xfrm>
              <a:off x="6953073" y="1190629"/>
              <a:ext cx="2072160" cy="1292040"/>
            </p14:xfrm>
          </p:contentPart>
        </mc:Choice>
        <mc:Fallback xmlns="">
          <p:pic>
            <p:nvPicPr>
              <p:cNvPr id="28" name="墨迹 2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938313" y="1169389"/>
                <a:ext cx="2113200" cy="1342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30486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卡尔曼观测方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800" dirty="0"/>
              <a:t>观测</a:t>
            </a:r>
            <a:r>
              <a:rPr lang="zh-CN" altLang="en-US" sz="2800" dirty="0" smtClean="0"/>
              <a:t>方程：</a:t>
            </a:r>
            <a:endParaRPr lang="en-US" altLang="zh-CN" sz="2800" dirty="0" smtClean="0"/>
          </a:p>
          <a:p>
            <a:r>
              <a:rPr lang="zh-CN" altLang="en-US" sz="2800" dirty="0" smtClean="0"/>
              <a:t>观测矩阵：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观测量：          </a:t>
            </a:r>
            <a:r>
              <a:rPr lang="en-US" altLang="zh-CN" sz="2800" dirty="0" smtClean="0"/>
              <a:t>Z</a:t>
            </a:r>
            <a:r>
              <a:rPr lang="zh-CN" altLang="en-US" sz="2800" dirty="0" smtClean="0"/>
              <a:t>为相对高程</a:t>
            </a:r>
            <a:r>
              <a:rPr lang="zh-CN" altLang="en-US" sz="2800" dirty="0"/>
              <a:t>变化</a:t>
            </a:r>
            <a:endParaRPr lang="en-US" altLang="zh-CN" sz="2800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44824"/>
            <a:ext cx="20859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512318"/>
            <a:ext cx="32766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8656" y="3180582"/>
            <a:ext cx="4187680" cy="752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096" name="墨迹 3095"/>
              <p14:cNvContentPartPr/>
              <p14:nvPr/>
            </p14:nvContentPartPr>
            <p14:xfrm>
              <a:off x="2291433" y="4875589"/>
              <a:ext cx="6455520" cy="1956240"/>
            </p14:xfrm>
          </p:contentPart>
        </mc:Choice>
        <mc:Fallback xmlns="">
          <p:pic>
            <p:nvPicPr>
              <p:cNvPr id="3096" name="墨迹 309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261913" y="4857949"/>
                <a:ext cx="6514560" cy="200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124" name="墨迹 3123"/>
              <p14:cNvContentPartPr/>
              <p14:nvPr/>
            </p14:nvContentPartPr>
            <p14:xfrm>
              <a:off x="6416313" y="1429593"/>
              <a:ext cx="2748240" cy="812880"/>
            </p14:xfrm>
          </p:contentPart>
        </mc:Choice>
        <mc:Fallback xmlns="">
          <p:pic>
            <p:nvPicPr>
              <p:cNvPr id="3124" name="墨迹 312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410193" y="1401525"/>
                <a:ext cx="2761920" cy="86037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167" name="墨迹 3166"/>
              <p14:cNvContentPartPr/>
              <p14:nvPr/>
            </p14:nvContentPartPr>
            <p14:xfrm>
              <a:off x="6043713" y="2250033"/>
              <a:ext cx="320760" cy="351360"/>
            </p14:xfrm>
          </p:contentPart>
        </mc:Choice>
        <mc:Fallback xmlns="">
          <p:pic>
            <p:nvPicPr>
              <p:cNvPr id="3167" name="墨迹 316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022833" y="2232051"/>
                <a:ext cx="359640" cy="394516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43534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卡尔曼滤波算法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467544" y="1844823"/>
            <a:ext cx="8280920" cy="4464497"/>
            <a:chOff x="611560" y="1844823"/>
            <a:chExt cx="7907878" cy="4104457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9500" y="1844823"/>
              <a:ext cx="2582380" cy="3456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099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5197" y="2207624"/>
              <a:ext cx="6774113" cy="12213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00" name="Picture 4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151"/>
            <a:stretch/>
          </p:blipFill>
          <p:spPr bwMode="auto">
            <a:xfrm>
              <a:off x="611560" y="3501008"/>
              <a:ext cx="7488832" cy="831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01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rightnessContrast bright="2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5379" y="4395564"/>
              <a:ext cx="7884059" cy="15537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5" name="直接箭头连接符 4"/>
          <p:cNvCxnSpPr/>
          <p:nvPr/>
        </p:nvCxnSpPr>
        <p:spPr>
          <a:xfrm flipH="1">
            <a:off x="6876256" y="3501008"/>
            <a:ext cx="360040" cy="2160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092280" y="3095249"/>
            <a:ext cx="1594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算观测矩阵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27705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卡尔曼滤波算法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227245" y="1631430"/>
            <a:ext cx="8459555" cy="4047518"/>
            <a:chOff x="395536" y="1556792"/>
            <a:chExt cx="8459555" cy="4047518"/>
          </a:xfrm>
        </p:grpSpPr>
        <p:pic>
          <p:nvPicPr>
            <p:cNvPr id="512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rightnessContrast bright="2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536" y="1556792"/>
              <a:ext cx="8459555" cy="2952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3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bright="2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4725143"/>
              <a:ext cx="4320480" cy="8791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163" name="墨迹 5162"/>
              <p14:cNvContentPartPr/>
              <p14:nvPr/>
            </p14:nvContentPartPr>
            <p14:xfrm>
              <a:off x="4318233" y="1827469"/>
              <a:ext cx="4827960" cy="1914120"/>
            </p14:xfrm>
          </p:contentPart>
        </mc:Choice>
        <mc:Fallback xmlns="">
          <p:pic>
            <p:nvPicPr>
              <p:cNvPr id="5163" name="墨迹 516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303833" y="1803349"/>
                <a:ext cx="4871880" cy="195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185" name="墨迹 5184"/>
              <p14:cNvContentPartPr/>
              <p14:nvPr/>
            </p14:nvContentPartPr>
            <p14:xfrm>
              <a:off x="4767153" y="2782189"/>
              <a:ext cx="1815120" cy="102240"/>
            </p14:xfrm>
          </p:contentPart>
        </mc:Choice>
        <mc:Fallback xmlns="">
          <p:pic>
            <p:nvPicPr>
              <p:cNvPr id="5185" name="墨迹 518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761033" y="2752669"/>
                <a:ext cx="1850760" cy="161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34584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搜索模式（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状态）</a:t>
            </a:r>
            <a:r>
              <a:rPr lang="en-US" altLang="zh-CN" sz="2400" dirty="0" smtClean="0">
                <a:sym typeface="Wingdings" panose="05000000000000000000" pitchFamily="2" charset="2"/>
              </a:rPr>
              <a:t></a:t>
            </a:r>
            <a:r>
              <a:rPr lang="zh-CN" altLang="en-US" sz="2400" dirty="0" smtClean="0">
                <a:sym typeface="Wingdings" panose="05000000000000000000" pitchFamily="2" charset="2"/>
              </a:rPr>
              <a:t>跟踪模式（</a:t>
            </a:r>
            <a:r>
              <a:rPr lang="en-US" altLang="zh-CN" sz="2400" dirty="0" smtClean="0">
                <a:sym typeface="Wingdings" panose="05000000000000000000" pitchFamily="2" charset="2"/>
              </a:rPr>
              <a:t>5</a:t>
            </a:r>
            <a:r>
              <a:rPr lang="zh-CN" altLang="en-US" sz="2400" dirty="0" smtClean="0">
                <a:sym typeface="Wingdings" panose="05000000000000000000" pitchFamily="2" charset="2"/>
              </a:rPr>
              <a:t>状态）</a:t>
            </a:r>
            <a:r>
              <a:rPr lang="en-US" altLang="zh-CN" sz="2400" dirty="0" smtClean="0">
                <a:sym typeface="Wingdings" panose="05000000000000000000" pitchFamily="2" charset="2"/>
              </a:rPr>
              <a:t></a:t>
            </a:r>
            <a:r>
              <a:rPr lang="zh-CN" altLang="en-US" sz="2400" dirty="0" smtClean="0">
                <a:sym typeface="Wingdings" panose="05000000000000000000" pitchFamily="2" charset="2"/>
              </a:rPr>
              <a:t>丢失模式</a:t>
            </a:r>
            <a:endParaRPr lang="zh-CN" altLang="en-US" sz="24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98"/>
          <a:stretch/>
        </p:blipFill>
        <p:spPr bwMode="auto">
          <a:xfrm>
            <a:off x="1475656" y="2668801"/>
            <a:ext cx="5885503" cy="346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82011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TAN</a:t>
            </a:r>
            <a:r>
              <a:rPr lang="zh-CN" altLang="en-US" dirty="0" smtClean="0"/>
              <a:t>系统</a:t>
            </a:r>
            <a:r>
              <a:rPr lang="zh-CN" altLang="en-US" dirty="0"/>
              <a:t>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en-US" dirty="0"/>
              <a:t> </a:t>
            </a:r>
            <a:r>
              <a:rPr lang="en-US" altLang="zh-CN" dirty="0"/>
              <a:t>(1) SITAN</a:t>
            </a:r>
            <a:r>
              <a:rPr lang="zh-CN" altLang="en-US" dirty="0"/>
              <a:t>算法对系统的修正是实时的</a:t>
            </a:r>
            <a:r>
              <a:rPr lang="en-US" altLang="zh-CN" dirty="0"/>
              <a:t>;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en-US" altLang="zh-CN" dirty="0" smtClean="0"/>
              <a:t>(</a:t>
            </a:r>
            <a:r>
              <a:rPr lang="en-US" altLang="zh-CN" dirty="0"/>
              <a:t>2)</a:t>
            </a:r>
            <a:r>
              <a:rPr lang="zh-CN" altLang="en-US" dirty="0"/>
              <a:t>不仅能修正导航系统的位置误差，而且可以对导航系统的速度误差</a:t>
            </a:r>
            <a:r>
              <a:rPr lang="zh-CN" altLang="en-US" dirty="0" smtClean="0"/>
              <a:t>、姿态误差</a:t>
            </a:r>
            <a:r>
              <a:rPr lang="zh-CN" altLang="en-US" dirty="0"/>
              <a:t>进行估计与修正</a:t>
            </a:r>
            <a:r>
              <a:rPr lang="en-US" altLang="zh-CN" dirty="0"/>
              <a:t>;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en-US" altLang="zh-CN" dirty="0" smtClean="0"/>
              <a:t>(</a:t>
            </a:r>
            <a:r>
              <a:rPr lang="en-US" altLang="zh-CN" dirty="0"/>
              <a:t>3)</a:t>
            </a:r>
            <a:r>
              <a:rPr lang="zh-CN" altLang="en-US" dirty="0"/>
              <a:t>容许有较大速度和航向</a:t>
            </a:r>
            <a:r>
              <a:rPr lang="zh-CN" altLang="en-US" dirty="0" smtClean="0"/>
              <a:t>误差。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en-US" altLang="zh-CN" dirty="0" smtClean="0"/>
              <a:t> (4) SITAN</a:t>
            </a:r>
            <a:r>
              <a:rPr lang="zh-CN" altLang="en-US" dirty="0" smtClean="0"/>
              <a:t>算法需要较精确的初始位置。当初始位置误差过大时，需要采用批相关处理技术减小初始位置误差。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dirty="0" smtClean="0"/>
              <a:t> </a:t>
            </a:r>
            <a:r>
              <a:rPr lang="en-US" altLang="zh-CN" dirty="0" smtClean="0"/>
              <a:t>(5) </a:t>
            </a:r>
            <a:r>
              <a:rPr lang="en-US" altLang="zh-CN" dirty="0"/>
              <a:t>SITAN</a:t>
            </a:r>
            <a:r>
              <a:rPr lang="zh-CN" altLang="en-US" dirty="0"/>
              <a:t>系统的主要缺陷在于要</a:t>
            </a:r>
            <a:r>
              <a:rPr lang="zh-CN" altLang="en-US" dirty="0" smtClean="0"/>
              <a:t>对</a:t>
            </a:r>
            <a:r>
              <a:rPr lang="zh-CN" altLang="en-US" dirty="0"/>
              <a:t>地形作</a:t>
            </a:r>
            <a:r>
              <a:rPr lang="zh-CN" altLang="en-US" dirty="0" smtClean="0"/>
              <a:t>线性变化估计</a:t>
            </a:r>
            <a:r>
              <a:rPr lang="zh-CN" altLang="en-US" dirty="0"/>
              <a:t>。虽然这种</a:t>
            </a:r>
            <a:r>
              <a:rPr lang="zh-CN" altLang="en-US" dirty="0" smtClean="0"/>
              <a:t>假设在</a:t>
            </a:r>
            <a:r>
              <a:rPr lang="zh-CN" altLang="en-US" dirty="0"/>
              <a:t>几百米范围内对某些地形有效，但毕竟不是一般情况，当地形斜率的正</a:t>
            </a:r>
            <a:r>
              <a:rPr lang="zh-CN" altLang="en-US" dirty="0" smtClean="0"/>
              <a:t>负号</a:t>
            </a:r>
            <a:r>
              <a:rPr lang="zh-CN" altLang="en-US" dirty="0"/>
              <a:t>发生变化时，有可能产生多值性，甚至使滤波发散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2452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三</a:t>
            </a:r>
            <a:r>
              <a:rPr lang="zh-CN" altLang="en-US" dirty="0" smtClean="0"/>
              <a:t>、</a:t>
            </a:r>
            <a:r>
              <a:rPr lang="zh-CN" altLang="en-US" dirty="0"/>
              <a:t>图像</a:t>
            </a:r>
            <a:r>
              <a:rPr lang="zh-CN" altLang="en-US" dirty="0" smtClean="0"/>
              <a:t>匹配导航技术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918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已知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前位置的下视影像及相关传感器参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前的概略位置和航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已经经过严格几何校正的当地正射影像</a:t>
            </a:r>
            <a:endParaRPr lang="en-US" altLang="zh-CN" dirty="0" smtClean="0"/>
          </a:p>
          <a:p>
            <a:r>
              <a:rPr lang="zh-CN" altLang="en-US" dirty="0" smtClean="0"/>
              <a:t>需求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获取当前飞行器的准确位置，为进一步飞行的惯导推算提供阶段性初始绝对定位结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1746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第三篇 自主</a:t>
            </a:r>
            <a:r>
              <a:rPr lang="zh-CN" altLang="en-US" dirty="0"/>
              <a:t>定位导航</a:t>
            </a:r>
            <a:r>
              <a:rPr lang="zh-CN" altLang="en-US" dirty="0" smtClean="0"/>
              <a:t>技术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3200" dirty="0" smtClean="0">
                <a:solidFill>
                  <a:srgbClr val="000099"/>
                </a:solidFill>
              </a:rPr>
              <a:t>第一节 </a:t>
            </a:r>
            <a:r>
              <a:rPr lang="zh-CN" altLang="en-US" sz="3200" dirty="0">
                <a:solidFill>
                  <a:srgbClr val="000099"/>
                </a:solidFill>
              </a:rPr>
              <a:t>地形导航与地景</a:t>
            </a:r>
            <a:r>
              <a:rPr lang="zh-CN" altLang="en-US" sz="3200" dirty="0" smtClean="0">
                <a:solidFill>
                  <a:srgbClr val="000099"/>
                </a:solidFill>
              </a:rPr>
              <a:t>导航原理</a:t>
            </a:r>
            <a:endParaRPr lang="zh-CN" altLang="en-US" dirty="0">
              <a:solidFill>
                <a:srgbClr val="000099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濮国梁</a:t>
            </a:r>
            <a:endParaRPr lang="en-US" altLang="zh-CN" dirty="0" smtClean="0"/>
          </a:p>
          <a:p>
            <a:r>
              <a:rPr lang="zh-CN" altLang="en-US" dirty="0" smtClean="0"/>
              <a:t>北京大学工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4029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决办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类似于地形匹配，可以考虑两种方法：</a:t>
            </a:r>
            <a:endParaRPr lang="en-US" altLang="zh-CN" dirty="0" smtClean="0"/>
          </a:p>
          <a:p>
            <a:r>
              <a:rPr lang="zh-CN" altLang="en-US" dirty="0" smtClean="0"/>
              <a:t>断续的批处理办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景象匹配</a:t>
            </a:r>
            <a:endParaRPr lang="en-US" altLang="zh-CN" dirty="0" smtClean="0"/>
          </a:p>
          <a:p>
            <a:r>
              <a:rPr lang="zh-CN" altLang="en-US" dirty="0" smtClean="0"/>
              <a:t>连续的动态定位方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视频匹配</a:t>
            </a:r>
            <a:endParaRPr lang="zh-CN" altLang="en-US" dirty="0"/>
          </a:p>
        </p:txBody>
      </p:sp>
      <p:sp>
        <p:nvSpPr>
          <p:cNvPr id="4" name="右大括号 3"/>
          <p:cNvSpPr/>
          <p:nvPr/>
        </p:nvSpPr>
        <p:spPr>
          <a:xfrm>
            <a:off x="5292080" y="2852936"/>
            <a:ext cx="216024" cy="237626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580112" y="3212976"/>
            <a:ext cx="33123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核心关键技术：图像配准技术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65797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什么是图像配准技术</a:t>
            </a:r>
            <a:endParaRPr lang="en-US" altLang="zh-CN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在已知坐标的基准影像图基础上，通过特定方法，把飞行器实时获取到的图像对齐到基准图的相应位置，由此推算出飞行器位置。</a:t>
            </a:r>
            <a:endParaRPr lang="zh-CN" altLang="en-US" sz="2800" dirty="0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09" y="3717032"/>
            <a:ext cx="8916987" cy="286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853873" y="6191593"/>
            <a:ext cx="141387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基准影像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067944" y="6165304"/>
            <a:ext cx="141387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实时</a:t>
            </a:r>
            <a:r>
              <a:rPr lang="zh-CN" altLang="en-US" dirty="0" smtClean="0"/>
              <a:t>影像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948264" y="6165304"/>
            <a:ext cx="141387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匹配结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0495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配准的主要应用</a:t>
            </a:r>
            <a:endParaRPr lang="zh-CN" alt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变化检测</a:t>
            </a:r>
          </a:p>
          <a:p>
            <a:r>
              <a:rPr lang="zh-CN" altLang="en-US" dirty="0"/>
              <a:t>图像融合</a:t>
            </a:r>
          </a:p>
          <a:p>
            <a:r>
              <a:rPr lang="zh-CN" altLang="en-US" dirty="0"/>
              <a:t>目标识别与定位</a:t>
            </a:r>
          </a:p>
          <a:p>
            <a:r>
              <a:rPr lang="zh-CN" altLang="en-US" dirty="0"/>
              <a:t>景深（或高程）提取</a:t>
            </a:r>
          </a:p>
          <a:p>
            <a:r>
              <a:rPr lang="zh-CN" altLang="en-US" dirty="0"/>
              <a:t>图像镶嵌</a:t>
            </a:r>
          </a:p>
          <a:p>
            <a:r>
              <a:rPr lang="zh-CN" altLang="en-US" dirty="0"/>
              <a:t>动作变化估计</a:t>
            </a:r>
          </a:p>
          <a:p>
            <a:r>
              <a:rPr lang="en-US" altLang="zh-CN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813235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85800"/>
            <a:ext cx="8672513" cy="255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429000"/>
            <a:ext cx="8610600" cy="2751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99904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</a:t>
            </a:r>
            <a:r>
              <a:rPr lang="zh-CN" altLang="en-US" dirty="0"/>
              <a:t>配准</a:t>
            </a:r>
            <a:r>
              <a:rPr lang="zh-CN" altLang="en-US" dirty="0" smtClean="0"/>
              <a:t>的</a:t>
            </a:r>
            <a:r>
              <a:rPr lang="zh-CN" altLang="en-US" dirty="0"/>
              <a:t>技术要点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2800" dirty="0"/>
              <a:t>匹配技术：如何在两景图像中找到同名点、线或面？</a:t>
            </a:r>
          </a:p>
          <a:p>
            <a:r>
              <a:rPr lang="zh-CN" altLang="en-US" sz="2800" dirty="0"/>
              <a:t>变换估计：如何建立两景图像之间的变换关系？</a:t>
            </a:r>
          </a:p>
          <a:p>
            <a:r>
              <a:rPr lang="zh-CN" altLang="en-US" sz="2800" dirty="0"/>
              <a:t>重采样技术：如何科学计算变换后像元的灰度值？</a:t>
            </a:r>
          </a:p>
          <a:p>
            <a:r>
              <a:rPr lang="zh-CN" altLang="en-US" sz="2800" dirty="0"/>
              <a:t>拼接技术：如何消除两景图像之间的灰度或色彩差异？如何降低图像之间配准误差带来的视觉异常？</a:t>
            </a:r>
          </a:p>
          <a:p>
            <a:endParaRPr lang="en-US" altLang="zh-CN" sz="2800" dirty="0"/>
          </a:p>
        </p:txBody>
      </p:sp>
      <p:grpSp>
        <p:nvGrpSpPr>
          <p:cNvPr id="67590" name="Group 6"/>
          <p:cNvGrpSpPr>
            <a:grpSpLocks/>
          </p:cNvGrpSpPr>
          <p:nvPr/>
        </p:nvGrpSpPr>
        <p:grpSpPr bwMode="auto">
          <a:xfrm>
            <a:off x="381000" y="1524000"/>
            <a:ext cx="8229600" cy="4191000"/>
            <a:chOff x="240" y="960"/>
            <a:chExt cx="5184" cy="2640"/>
          </a:xfrm>
        </p:grpSpPr>
        <p:sp>
          <p:nvSpPr>
            <p:cNvPr id="67588" name="Rectangle 4"/>
            <p:cNvSpPr>
              <a:spLocks noChangeArrowheads="1"/>
            </p:cNvSpPr>
            <p:nvPr/>
          </p:nvSpPr>
          <p:spPr bwMode="auto">
            <a:xfrm>
              <a:off x="240" y="960"/>
              <a:ext cx="5184" cy="912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9" name="AutoShape 5"/>
            <p:cNvSpPr>
              <a:spLocks noChangeArrowheads="1"/>
            </p:cNvSpPr>
            <p:nvPr/>
          </p:nvSpPr>
          <p:spPr bwMode="auto">
            <a:xfrm>
              <a:off x="1824" y="3168"/>
              <a:ext cx="2916" cy="432"/>
            </a:xfrm>
            <a:prstGeom prst="wedgeRoundRectCallout">
              <a:avLst>
                <a:gd name="adj1" fmla="val -42361"/>
                <a:gd name="adj2" fmla="val -327778"/>
                <a:gd name="adj3" fmla="val 16667"/>
              </a:avLst>
            </a:prstGeom>
            <a:noFill/>
            <a:ln w="19050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Tx/>
                <a:buNone/>
              </a:pPr>
              <a:r>
                <a:rPr lang="zh-CN" altLang="en-US" sz="36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像</a:t>
              </a:r>
              <a:r>
                <a:rPr lang="zh-CN" altLang="en-US" sz="36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匹配导航的重点</a:t>
              </a:r>
              <a:endParaRPr lang="zh-CN" altLang="en-US" sz="3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0267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匹配方法的分类</a:t>
            </a:r>
            <a:endParaRPr lang="zh-CN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基于区域（</a:t>
            </a:r>
            <a:r>
              <a:rPr lang="en-US" altLang="zh-CN"/>
              <a:t>area</a:t>
            </a:r>
            <a:r>
              <a:rPr lang="zh-CN" altLang="en-US"/>
              <a:t>）的匹配方案</a:t>
            </a:r>
          </a:p>
          <a:p>
            <a:endParaRPr lang="zh-CN" altLang="en-US"/>
          </a:p>
          <a:p>
            <a:r>
              <a:rPr lang="zh-CN" altLang="en-US"/>
              <a:t>基于特征（</a:t>
            </a:r>
            <a:r>
              <a:rPr lang="en-US" altLang="zh-CN"/>
              <a:t>feature</a:t>
            </a:r>
            <a:r>
              <a:rPr lang="zh-CN" altLang="en-US"/>
              <a:t>）的匹配方案</a:t>
            </a:r>
          </a:p>
        </p:txBody>
      </p:sp>
    </p:spTree>
    <p:extLst>
      <p:ext uri="{BB962C8B-B14F-4D97-AF65-F5344CB8AC3E}">
        <p14:creationId xmlns:p14="http://schemas.microsoft.com/office/powerpoint/2010/main" val="164623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基于</a:t>
            </a:r>
            <a:r>
              <a:rPr lang="zh-CN" altLang="en-US" dirty="0"/>
              <a:t>区域的匹配方法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sz="2800" dirty="0"/>
              <a:t>对于两幅图像中的相关区域，逐点比对某种特征，当特征相关系数最大时，认为找到了匹配点。</a:t>
            </a:r>
          </a:p>
          <a:p>
            <a:endParaRPr lang="zh-CN" altLang="en-US" sz="2800" dirty="0"/>
          </a:p>
          <a:p>
            <a:r>
              <a:rPr lang="zh-CN" altLang="en-US" sz="2800" dirty="0"/>
              <a:t>该方法对于图像没有优先</a:t>
            </a:r>
            <a:r>
              <a:rPr lang="zh-CN" altLang="en-US" sz="2800" dirty="0" smtClean="0"/>
              <a:t>选择特征</a:t>
            </a:r>
            <a:r>
              <a:rPr lang="zh-CN" altLang="en-US" sz="2800" dirty="0"/>
              <a:t>，</a:t>
            </a:r>
            <a:r>
              <a:rPr lang="zh-CN" altLang="en-US" sz="2800" dirty="0" smtClean="0"/>
              <a:t>而是逐</a:t>
            </a:r>
            <a:r>
              <a:rPr lang="zh-CN" altLang="en-US" sz="2800" dirty="0"/>
              <a:t>点比对，因此，计算量相当</a:t>
            </a:r>
            <a:r>
              <a:rPr lang="zh-CN" altLang="en-US" sz="2800" dirty="0" smtClean="0"/>
              <a:t>大。同时，对旋转、尺度、仿射的变化非常敏感。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通常</a:t>
            </a:r>
            <a:r>
              <a:rPr lang="zh-CN" altLang="en-US" sz="2800" dirty="0"/>
              <a:t>在两幅图像之间已经有一定的配准</a:t>
            </a:r>
            <a:r>
              <a:rPr lang="zh-CN" altLang="en-US" sz="2800" dirty="0" smtClean="0"/>
              <a:t>关系、尺度一致时才</a:t>
            </a:r>
            <a:r>
              <a:rPr lang="zh-CN" altLang="en-US" sz="2800" dirty="0"/>
              <a:t>采用。</a:t>
            </a:r>
          </a:p>
        </p:txBody>
      </p:sp>
    </p:spTree>
    <p:extLst>
      <p:ext uri="{BB962C8B-B14F-4D97-AF65-F5344CB8AC3E}">
        <p14:creationId xmlns:p14="http://schemas.microsoft.com/office/powerpoint/2010/main" val="423286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基于</a:t>
            </a:r>
            <a:r>
              <a:rPr lang="zh-CN" altLang="en-US" dirty="0"/>
              <a:t>特征的匹配方法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2400" dirty="0"/>
              <a:t>该方法首先对输入的图像进行处理，将图像中有利于匹配的特征挑选出来，然后，仅对这些</a:t>
            </a:r>
            <a:r>
              <a:rPr lang="zh-CN" altLang="en-US" sz="2400" dirty="0" smtClean="0"/>
              <a:t>特征的某些特性进行</a:t>
            </a:r>
            <a:r>
              <a:rPr lang="zh-CN" altLang="en-US" sz="2400" dirty="0"/>
              <a:t>相关匹配。</a:t>
            </a:r>
          </a:p>
          <a:p>
            <a:endParaRPr lang="zh-CN" altLang="en-US" sz="2400" dirty="0"/>
          </a:p>
          <a:p>
            <a:r>
              <a:rPr lang="zh-CN" altLang="en-US" sz="2400" dirty="0"/>
              <a:t>由于该方法对影像进行了过滤，提取了对于匹配有意义的特征，极大地降低了计算</a:t>
            </a:r>
            <a:r>
              <a:rPr lang="zh-CN" altLang="en-US" sz="2400" dirty="0" smtClean="0"/>
              <a:t>量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选择好的特性，可以在一定程度上避免旋转、尺度和仿射变换带来的干扰。</a:t>
            </a:r>
            <a:endParaRPr lang="en-US" altLang="zh-CN" sz="2400" dirty="0" smtClean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31541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两者的结合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在</a:t>
            </a:r>
            <a:r>
              <a:rPr lang="zh-CN" altLang="en-US" sz="2400" dirty="0" smtClean="0"/>
              <a:t>解决</a:t>
            </a:r>
            <a:r>
              <a:rPr lang="zh-CN" altLang="en-US" sz="2400" dirty="0"/>
              <a:t>图像配准问题时</a:t>
            </a:r>
            <a:r>
              <a:rPr lang="zh-CN" altLang="en-US" sz="2400" dirty="0" smtClean="0"/>
              <a:t>，可以采用</a:t>
            </a:r>
            <a:r>
              <a:rPr lang="zh-CN" altLang="en-US" sz="2400" dirty="0"/>
              <a:t>两者结合的方式：</a:t>
            </a:r>
          </a:p>
          <a:p>
            <a:pPr lvl="1">
              <a:lnSpc>
                <a:spcPct val="160000"/>
              </a:lnSpc>
            </a:pPr>
            <a:r>
              <a:rPr lang="zh-CN" altLang="en-US" sz="2000" dirty="0"/>
              <a:t>利用特征匹配提取匹配点对，建立初始的转换关系</a:t>
            </a:r>
          </a:p>
          <a:p>
            <a:pPr lvl="1">
              <a:lnSpc>
                <a:spcPct val="160000"/>
              </a:lnSpc>
            </a:pPr>
            <a:r>
              <a:rPr lang="zh-CN" altLang="en-US" sz="2000" dirty="0"/>
              <a:t>在上述转换关系基础上，约束两幅图像之间的相关区域范围，进一步进行基于区域的匹配</a:t>
            </a:r>
          </a:p>
          <a:p>
            <a:pPr lvl="1">
              <a:lnSpc>
                <a:spcPct val="160000"/>
              </a:lnSpc>
            </a:pPr>
            <a:r>
              <a:rPr lang="zh-CN" altLang="en-US" sz="2000" dirty="0"/>
              <a:t>利用区域匹配可以加密匹配点对，建立精度更高的转换系数</a:t>
            </a:r>
          </a:p>
          <a:p>
            <a:pPr>
              <a:lnSpc>
                <a:spcPct val="160000"/>
              </a:lnSpc>
            </a:pPr>
            <a:endParaRPr lang="zh-CN" altLang="en-US" sz="2400" dirty="0"/>
          </a:p>
          <a:p>
            <a:pPr>
              <a:lnSpc>
                <a:spcPct val="160000"/>
              </a:lnSpc>
            </a:pPr>
            <a:r>
              <a:rPr lang="zh-CN" altLang="en-US" sz="2400" dirty="0" smtClean="0"/>
              <a:t>本课程重点介绍特征匹配技术，其中特征匹配部分部分采用了区域匹配方法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5291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基于</a:t>
            </a:r>
            <a:r>
              <a:rPr lang="zh-CN" altLang="en-US" dirty="0"/>
              <a:t>特征匹配的基本步骤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609600" indent="-609600">
              <a:lnSpc>
                <a:spcPct val="130000"/>
              </a:lnSpc>
              <a:buFontTx/>
              <a:buAutoNum type="arabicPeriod"/>
            </a:pPr>
            <a:r>
              <a:rPr lang="zh-CN" altLang="en-US" sz="2400" dirty="0"/>
              <a:t>预处理：如平滑处理、清晰化处理、边缘增强、图像分割、边缘检测等</a:t>
            </a:r>
          </a:p>
          <a:p>
            <a:pPr marL="609600" indent="-609600">
              <a:lnSpc>
                <a:spcPct val="130000"/>
              </a:lnSpc>
              <a:buFontTx/>
              <a:buAutoNum type="arabicPeriod"/>
            </a:pPr>
            <a:endParaRPr lang="zh-CN" altLang="en-US" sz="2400" dirty="0"/>
          </a:p>
          <a:p>
            <a:pPr marL="609600" indent="-609600">
              <a:lnSpc>
                <a:spcPct val="130000"/>
              </a:lnSpc>
              <a:buFontTx/>
              <a:buAutoNum type="arabicPeriod"/>
            </a:pPr>
            <a:r>
              <a:rPr lang="zh-CN" altLang="en-US" sz="2400" dirty="0"/>
              <a:t>特征提取：提取感兴趣的特征点、线、区域或模板</a:t>
            </a:r>
          </a:p>
          <a:p>
            <a:pPr marL="609600" indent="-609600">
              <a:lnSpc>
                <a:spcPct val="130000"/>
              </a:lnSpc>
              <a:buFontTx/>
              <a:buAutoNum type="arabicPeriod"/>
            </a:pPr>
            <a:endParaRPr lang="zh-CN" altLang="en-US" sz="2400" dirty="0"/>
          </a:p>
          <a:p>
            <a:pPr marL="609600" indent="-609600">
              <a:lnSpc>
                <a:spcPct val="130000"/>
              </a:lnSpc>
              <a:buFontTx/>
              <a:buAutoNum type="arabicPeriod"/>
            </a:pPr>
            <a:r>
              <a:rPr lang="zh-CN" altLang="en-US" sz="2400" dirty="0"/>
              <a:t>特征匹配</a:t>
            </a:r>
            <a:r>
              <a:rPr lang="zh-CN" altLang="en-US" sz="2400" dirty="0" smtClean="0"/>
              <a:t>：分为</a:t>
            </a:r>
            <a:r>
              <a:rPr lang="zh-CN" altLang="en-US" sz="2400" dirty="0"/>
              <a:t>特征描述（如灰度相关、链码相关、傅立叶描述子、周长等）与</a:t>
            </a:r>
            <a:r>
              <a:rPr lang="zh-CN" altLang="en-US" sz="2400" dirty="0" smtClean="0"/>
              <a:t>特征相关性度量两部分，通常</a:t>
            </a:r>
            <a:r>
              <a:rPr lang="zh-CN" altLang="en-US" sz="2400" dirty="0"/>
              <a:t>存在一定数量的误匹配点对</a:t>
            </a:r>
          </a:p>
        </p:txBody>
      </p:sp>
    </p:spTree>
    <p:extLst>
      <p:ext uri="{BB962C8B-B14F-4D97-AF65-F5344CB8AC3E}">
        <p14:creationId xmlns:p14="http://schemas.microsoft.com/office/powerpoint/2010/main" val="3397968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1600" y="1600200"/>
            <a:ext cx="7344816" cy="45259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一、空基飞行器常用的导航方法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二、地形</a:t>
            </a:r>
            <a:r>
              <a:rPr lang="zh-CN" altLang="en-US" dirty="0"/>
              <a:t>辅助导航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三、</a:t>
            </a:r>
            <a:r>
              <a:rPr lang="zh-CN" altLang="en-US" dirty="0"/>
              <a:t>图像</a:t>
            </a:r>
            <a:r>
              <a:rPr lang="zh-CN" altLang="en-US" dirty="0" smtClean="0"/>
              <a:t>匹配导航技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3748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基于特征匹配的基本步骤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>
              <a:lnSpc>
                <a:spcPct val="130000"/>
              </a:lnSpc>
              <a:buFontTx/>
              <a:buAutoNum type="arabicPeriod" startAt="4"/>
            </a:pPr>
            <a:r>
              <a:rPr lang="zh-CN" altLang="en-US" sz="2400"/>
              <a:t>匹配优化：对初始匹配点对进行优化处理，提取其中真正的匹配点对，剔除误匹配点对</a:t>
            </a:r>
          </a:p>
          <a:p>
            <a:pPr marL="609600" indent="-609600">
              <a:lnSpc>
                <a:spcPct val="130000"/>
              </a:lnSpc>
              <a:buFontTx/>
              <a:buAutoNum type="arabicPeriod" startAt="4"/>
            </a:pPr>
            <a:endParaRPr lang="zh-CN" altLang="en-US" sz="2400"/>
          </a:p>
          <a:p>
            <a:pPr marL="609600" indent="-609600">
              <a:lnSpc>
                <a:spcPct val="130000"/>
              </a:lnSpc>
              <a:buFontTx/>
              <a:buAutoNum type="arabicPeriod" startAt="4"/>
            </a:pPr>
            <a:r>
              <a:rPr lang="zh-CN" altLang="en-US" sz="2400"/>
              <a:t>转换模型估计：利用真正的匹配点对，建立两幅图像之间的变换关系</a:t>
            </a:r>
          </a:p>
          <a:p>
            <a:pPr marL="609600" indent="-609600">
              <a:lnSpc>
                <a:spcPct val="130000"/>
              </a:lnSpc>
              <a:buFontTx/>
              <a:buAutoNum type="arabicPeriod" startAt="4"/>
            </a:pPr>
            <a:endParaRPr lang="zh-CN" altLang="en-US" sz="2400"/>
          </a:p>
          <a:p>
            <a:pPr marL="609600" indent="-609600">
              <a:lnSpc>
                <a:spcPct val="130000"/>
              </a:lnSpc>
              <a:buFontTx/>
              <a:buAutoNum type="arabicPeriod" startAt="4"/>
            </a:pPr>
            <a:r>
              <a:rPr lang="zh-CN" altLang="en-US" sz="2400"/>
              <a:t>图像转换与重采样：将其中一幅图像利用转换模型变换到另一幅图像坐标系，并根据需要进行重采样</a:t>
            </a:r>
          </a:p>
          <a:p>
            <a:pPr marL="609600" indent="-609600">
              <a:lnSpc>
                <a:spcPct val="130000"/>
              </a:lnSpc>
              <a:buFontTx/>
              <a:buAutoNum type="arabicPeriod" startAt="4"/>
            </a:pPr>
            <a:endParaRPr lang="en-US" altLang="zh-CN" sz="2400"/>
          </a:p>
        </p:txBody>
      </p:sp>
    </p:spTree>
    <p:extLst>
      <p:ext uri="{BB962C8B-B14F-4D97-AF65-F5344CB8AC3E}">
        <p14:creationId xmlns:p14="http://schemas.microsoft.com/office/powerpoint/2010/main" val="319617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44000" cy="539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8451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特征提取的主要方法</a:t>
            </a:r>
            <a:endParaRPr lang="zh-CN" altLang="en-US" dirty="0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sz="2800"/>
              <a:t>图像中可提取的特征很多，通常采用如下类型：</a:t>
            </a:r>
          </a:p>
          <a:p>
            <a:pPr lvl="1"/>
            <a:r>
              <a:rPr lang="zh-CN" altLang="en-US" sz="2400"/>
              <a:t>点特征（</a:t>
            </a:r>
            <a:r>
              <a:rPr lang="en-US" altLang="zh-CN" sz="2400"/>
              <a:t>Interest Points</a:t>
            </a:r>
            <a:r>
              <a:rPr lang="zh-CN" altLang="en-US" sz="2400"/>
              <a:t>）</a:t>
            </a:r>
          </a:p>
          <a:p>
            <a:pPr lvl="2"/>
            <a:r>
              <a:rPr lang="zh-CN" altLang="en-US" sz="2000"/>
              <a:t>如多边形角点、线交叉点、曲率较大的线拐点</a:t>
            </a:r>
          </a:p>
          <a:p>
            <a:pPr lvl="1"/>
            <a:r>
              <a:rPr lang="zh-CN" altLang="en-US" sz="2400"/>
              <a:t>边缘特征（</a:t>
            </a:r>
            <a:r>
              <a:rPr lang="en-US" altLang="zh-CN" sz="2400"/>
              <a:t>Edges an Contours</a:t>
            </a:r>
            <a:r>
              <a:rPr lang="zh-CN" altLang="en-US" sz="2400"/>
              <a:t>）</a:t>
            </a:r>
          </a:p>
          <a:p>
            <a:pPr lvl="2"/>
            <a:r>
              <a:rPr lang="zh-CN" altLang="en-US" sz="2000"/>
              <a:t>如多边形边界、海岸线、道路、河流等</a:t>
            </a:r>
          </a:p>
          <a:p>
            <a:pPr lvl="1"/>
            <a:r>
              <a:rPr lang="zh-CN" altLang="en-US" sz="2400"/>
              <a:t>区域特征（</a:t>
            </a:r>
            <a:r>
              <a:rPr lang="en-US" altLang="zh-CN" sz="2400"/>
              <a:t>Regions</a:t>
            </a:r>
            <a:r>
              <a:rPr lang="zh-CN" altLang="en-US" sz="2400"/>
              <a:t>）</a:t>
            </a:r>
          </a:p>
          <a:p>
            <a:pPr lvl="2"/>
            <a:r>
              <a:rPr lang="zh-CN" altLang="en-US" sz="2000"/>
              <a:t>如森林、湖泊、耕地等</a:t>
            </a:r>
          </a:p>
          <a:p>
            <a:pPr lvl="1"/>
            <a:endParaRPr lang="zh-CN" altLang="en-US" sz="2400"/>
          </a:p>
          <a:p>
            <a:r>
              <a:rPr lang="zh-CN" altLang="en-US" sz="2800"/>
              <a:t>相应的特征提取方法也按照这三种类型分类。</a:t>
            </a:r>
          </a:p>
          <a:p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727149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点特征的提取方法</a:t>
            </a:r>
            <a:endParaRPr lang="zh-CN" altLang="en-US" dirty="0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sz="2400" dirty="0"/>
              <a:t>目前存在很多特征点检测方法，其思路也不尽相同，典型检测方法如下：</a:t>
            </a:r>
          </a:p>
          <a:p>
            <a:pPr lvl="1"/>
            <a:r>
              <a:rPr lang="zh-CN" altLang="en-US" sz="2000" dirty="0"/>
              <a:t>利用特定的滤波算子对图像进行滤波，按照一定阈值</a:t>
            </a:r>
            <a:r>
              <a:rPr lang="zh-CN" altLang="en-US" sz="2000" dirty="0" smtClean="0"/>
              <a:t>从中</a:t>
            </a:r>
            <a:r>
              <a:rPr lang="zh-CN" altLang="en-US" sz="2000" dirty="0"/>
              <a:t>提取显著的点。</a:t>
            </a:r>
          </a:p>
          <a:p>
            <a:pPr lvl="1"/>
            <a:r>
              <a:rPr lang="zh-CN" altLang="en-US" sz="2000" dirty="0"/>
              <a:t>利用时频变换（傅立叶、小波等），在频域提取模值较大的点。</a:t>
            </a:r>
          </a:p>
          <a:p>
            <a:pPr lvl="1"/>
            <a:r>
              <a:rPr lang="zh-CN" altLang="en-US" sz="2000" dirty="0"/>
              <a:t>利用边缘检测提取线要素，然后对线进行处理，提取线上的显著点</a:t>
            </a:r>
          </a:p>
          <a:p>
            <a:endParaRPr lang="zh-CN" altLang="en-US" sz="2400" dirty="0"/>
          </a:p>
          <a:p>
            <a:r>
              <a:rPr lang="zh-CN" altLang="en-US" sz="2400" dirty="0" smtClean="0"/>
              <a:t>典型的滤波</a:t>
            </a:r>
            <a:r>
              <a:rPr lang="zh-CN" altLang="en-US" sz="2400" dirty="0"/>
              <a:t>算子：</a:t>
            </a:r>
          </a:p>
          <a:p>
            <a:pPr lvl="1"/>
            <a:r>
              <a:rPr lang="en-US" altLang="zh-CN" sz="2000" b="0" dirty="0" err="1">
                <a:effectLst/>
              </a:rPr>
              <a:t>Movarec</a:t>
            </a:r>
            <a:r>
              <a:rPr lang="zh-CN" altLang="en-US" sz="2000" b="0" dirty="0">
                <a:effectLst/>
              </a:rPr>
              <a:t>算子</a:t>
            </a:r>
          </a:p>
          <a:p>
            <a:pPr lvl="1"/>
            <a:r>
              <a:rPr lang="en-US" altLang="zh-CN" sz="2000" b="0" dirty="0" err="1">
                <a:effectLst/>
              </a:rPr>
              <a:t>Forstner</a:t>
            </a:r>
            <a:r>
              <a:rPr lang="zh-CN" altLang="en-US" sz="2000" b="0" dirty="0">
                <a:effectLst/>
              </a:rPr>
              <a:t>算子</a:t>
            </a:r>
          </a:p>
          <a:p>
            <a:pPr lvl="1"/>
            <a:r>
              <a:rPr lang="en-US" altLang="zh-CN" sz="2000" b="0" dirty="0">
                <a:effectLst/>
              </a:rPr>
              <a:t>Harris</a:t>
            </a:r>
            <a:r>
              <a:rPr lang="zh-CN" altLang="en-US" sz="2000" b="0" dirty="0">
                <a:effectLst/>
              </a:rPr>
              <a:t>（</a:t>
            </a:r>
            <a:r>
              <a:rPr lang="en-US" altLang="zh-CN" sz="2000" b="0" dirty="0">
                <a:effectLst/>
              </a:rPr>
              <a:t>Plessey</a:t>
            </a:r>
            <a:r>
              <a:rPr lang="zh-CN" altLang="en-US" sz="2000" b="0" dirty="0">
                <a:effectLst/>
              </a:rPr>
              <a:t>）算子</a:t>
            </a:r>
          </a:p>
          <a:p>
            <a:pPr lvl="1"/>
            <a:r>
              <a:rPr lang="en-US" altLang="zh-CN" sz="2000" b="0" dirty="0">
                <a:effectLst/>
              </a:rPr>
              <a:t>SUSAN</a:t>
            </a:r>
            <a:r>
              <a:rPr lang="zh-CN" altLang="en-US" sz="2000" b="0" dirty="0" smtClean="0">
                <a:effectLst/>
              </a:rPr>
              <a:t>算子</a:t>
            </a:r>
            <a:endParaRPr lang="en-US" altLang="zh-CN" sz="2000" b="0" dirty="0" smtClean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603000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454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04800"/>
            <a:ext cx="8305800" cy="554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1969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38200"/>
            <a:ext cx="7772400" cy="498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263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算子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20203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96467"/>
            <a:ext cx="8229600" cy="14684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1600" dirty="0"/>
              <a:t>Harris</a:t>
            </a:r>
            <a:r>
              <a:rPr lang="zh-CN" altLang="en-US" sz="1600" dirty="0"/>
              <a:t>和</a:t>
            </a:r>
            <a:r>
              <a:rPr lang="en-US" altLang="zh-CN" sz="1600" dirty="0"/>
              <a:t>Stephens</a:t>
            </a:r>
          </a:p>
          <a:p>
            <a:pPr lvl="1"/>
            <a:r>
              <a:rPr lang="zh-CN" altLang="en-US" sz="1400" dirty="0"/>
              <a:t>在</a:t>
            </a:r>
            <a:r>
              <a:rPr lang="en-US" altLang="zh-CN" sz="1400" dirty="0"/>
              <a:t>1988</a:t>
            </a:r>
            <a:r>
              <a:rPr lang="zh-CN" altLang="en-US" sz="1400" dirty="0"/>
              <a:t>年提出的一种点特征提取算子。</a:t>
            </a:r>
            <a:endParaRPr lang="en-US" altLang="zh-CN" sz="1400" dirty="0"/>
          </a:p>
          <a:p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基本思想</a:t>
            </a:r>
            <a:endParaRPr lang="en-US" altLang="zh-CN" sz="1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1400" dirty="0"/>
              <a:t>从图像局部的小窗口观察图像特征</a:t>
            </a:r>
            <a:endParaRPr lang="en-US" altLang="zh-CN" sz="1400" dirty="0"/>
          </a:p>
          <a:p>
            <a:pPr lvl="1"/>
            <a:r>
              <a:rPr lang="zh-CN" altLang="en-US" sz="1400" dirty="0"/>
              <a:t>角点定义 </a:t>
            </a:r>
            <a:r>
              <a:rPr lang="zh-CN" altLang="en-US" sz="1400" dirty="0">
                <a:sym typeface="Wingdings" panose="05000000000000000000" pitchFamily="2" charset="2"/>
              </a:rPr>
              <a:t> </a:t>
            </a:r>
            <a:r>
              <a:rPr lang="zh-CN" altLang="en-US" sz="1400" dirty="0"/>
              <a:t>窗口向任意方向的移动都导致图像灰度的明显变化</a:t>
            </a:r>
          </a:p>
        </p:txBody>
      </p:sp>
      <p:sp>
        <p:nvSpPr>
          <p:cNvPr id="520200" name="Rectangle 8"/>
          <p:cNvSpPr>
            <a:spLocks noChangeArrowheads="1"/>
          </p:cNvSpPr>
          <p:nvPr/>
        </p:nvSpPr>
        <p:spPr bwMode="auto">
          <a:xfrm>
            <a:off x="3132138" y="3290888"/>
            <a:ext cx="2590800" cy="251460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0201" name="Freeform 9"/>
          <p:cNvSpPr>
            <a:spLocks/>
          </p:cNvSpPr>
          <p:nvPr/>
        </p:nvSpPr>
        <p:spPr bwMode="auto">
          <a:xfrm>
            <a:off x="3589338" y="3824288"/>
            <a:ext cx="2027237" cy="1485900"/>
          </a:xfrm>
          <a:custGeom>
            <a:avLst/>
            <a:gdLst>
              <a:gd name="T0" fmla="*/ 0 w 720"/>
              <a:gd name="T1" fmla="*/ 528 h 528"/>
              <a:gd name="T2" fmla="*/ 48 w 720"/>
              <a:gd name="T3" fmla="*/ 0 h 528"/>
              <a:gd name="T4" fmla="*/ 720 w 720"/>
              <a:gd name="T5" fmla="*/ 33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0" h="528">
                <a:moveTo>
                  <a:pt x="0" y="528"/>
                </a:moveTo>
                <a:lnTo>
                  <a:pt x="48" y="0"/>
                </a:lnTo>
                <a:lnTo>
                  <a:pt x="720" y="336"/>
                </a:lnTo>
              </a:path>
            </a:pathLst>
          </a:custGeom>
          <a:noFill/>
          <a:ln w="444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0202" name="Rectangle 10"/>
          <p:cNvSpPr>
            <a:spLocks noChangeArrowheads="1"/>
          </p:cNvSpPr>
          <p:nvPr/>
        </p:nvSpPr>
        <p:spPr bwMode="auto">
          <a:xfrm>
            <a:off x="3513138" y="3671888"/>
            <a:ext cx="533400" cy="533400"/>
          </a:xfrm>
          <a:prstGeom prst="rect">
            <a:avLst/>
          </a:prstGeom>
          <a:solidFill>
            <a:srgbClr val="00CC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7851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4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3400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角点检测基本思想</a:t>
            </a:r>
          </a:p>
        </p:txBody>
      </p:sp>
      <p:sp>
        <p:nvSpPr>
          <p:cNvPr id="526484" name="Rectangle 148"/>
          <p:cNvSpPr>
            <a:spLocks noChangeArrowheads="1"/>
          </p:cNvSpPr>
          <p:nvPr/>
        </p:nvSpPr>
        <p:spPr bwMode="auto">
          <a:xfrm>
            <a:off x="533400" y="1752600"/>
            <a:ext cx="2362200" cy="220980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6485" name="Text Box 149"/>
          <p:cNvSpPr txBox="1">
            <a:spLocks noChangeArrowheads="1"/>
          </p:cNvSpPr>
          <p:nvPr/>
        </p:nvSpPr>
        <p:spPr bwMode="auto">
          <a:xfrm>
            <a:off x="762000" y="4419600"/>
            <a:ext cx="20574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坦区域：</a:t>
            </a:r>
            <a:b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意方向移动，无灰度变化</a:t>
            </a:r>
            <a:endParaRPr lang="zh-CN" altLang="ru-RU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26486" name="Group 150"/>
          <p:cNvGrpSpPr>
            <a:grpSpLocks/>
          </p:cNvGrpSpPr>
          <p:nvPr/>
        </p:nvGrpSpPr>
        <p:grpSpPr bwMode="auto">
          <a:xfrm>
            <a:off x="1371600" y="2971800"/>
            <a:ext cx="703263" cy="677863"/>
            <a:chOff x="892" y="1801"/>
            <a:chExt cx="443" cy="427"/>
          </a:xfrm>
        </p:grpSpPr>
        <p:sp>
          <p:nvSpPr>
            <p:cNvPr id="526487" name="Rectangle 151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488" name="Line 152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489" name="Line 153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490" name="Line 154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491" name="Line 155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492" name="Group 156"/>
          <p:cNvGrpSpPr>
            <a:grpSpLocks/>
          </p:cNvGrpSpPr>
          <p:nvPr/>
        </p:nvGrpSpPr>
        <p:grpSpPr bwMode="auto">
          <a:xfrm>
            <a:off x="1447800" y="2895600"/>
            <a:ext cx="703263" cy="677863"/>
            <a:chOff x="892" y="1801"/>
            <a:chExt cx="443" cy="427"/>
          </a:xfrm>
        </p:grpSpPr>
        <p:sp>
          <p:nvSpPr>
            <p:cNvPr id="526493" name="Rectangle 157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494" name="Line 158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495" name="Line 159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496" name="Line 160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497" name="Line 161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498" name="Group 162"/>
          <p:cNvGrpSpPr>
            <a:grpSpLocks/>
          </p:cNvGrpSpPr>
          <p:nvPr/>
        </p:nvGrpSpPr>
        <p:grpSpPr bwMode="auto">
          <a:xfrm>
            <a:off x="1493838" y="2955925"/>
            <a:ext cx="703262" cy="677863"/>
            <a:chOff x="892" y="1801"/>
            <a:chExt cx="443" cy="427"/>
          </a:xfrm>
        </p:grpSpPr>
        <p:sp>
          <p:nvSpPr>
            <p:cNvPr id="526499" name="Rectangle 163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00" name="Line 164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01" name="Line 165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02" name="Line 166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03" name="Line 167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04" name="Group 168"/>
          <p:cNvGrpSpPr>
            <a:grpSpLocks/>
          </p:cNvGrpSpPr>
          <p:nvPr/>
        </p:nvGrpSpPr>
        <p:grpSpPr bwMode="auto">
          <a:xfrm>
            <a:off x="1436688" y="3057525"/>
            <a:ext cx="703262" cy="677863"/>
            <a:chOff x="892" y="1801"/>
            <a:chExt cx="443" cy="427"/>
          </a:xfrm>
        </p:grpSpPr>
        <p:sp>
          <p:nvSpPr>
            <p:cNvPr id="526505" name="Rectangle 169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06" name="Line 170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07" name="Line 171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08" name="Line 172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09" name="Line 173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10" name="Group 174"/>
          <p:cNvGrpSpPr>
            <a:grpSpLocks/>
          </p:cNvGrpSpPr>
          <p:nvPr/>
        </p:nvGrpSpPr>
        <p:grpSpPr bwMode="auto">
          <a:xfrm>
            <a:off x="1349375" y="3014663"/>
            <a:ext cx="703263" cy="677862"/>
            <a:chOff x="892" y="1801"/>
            <a:chExt cx="443" cy="427"/>
          </a:xfrm>
        </p:grpSpPr>
        <p:sp>
          <p:nvSpPr>
            <p:cNvPr id="526511" name="Rectangle 175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12" name="Line 176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13" name="Line 177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14" name="Line 178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15" name="Line 179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16" name="Group 180"/>
          <p:cNvGrpSpPr>
            <a:grpSpLocks/>
          </p:cNvGrpSpPr>
          <p:nvPr/>
        </p:nvGrpSpPr>
        <p:grpSpPr bwMode="auto">
          <a:xfrm>
            <a:off x="1408113" y="2941638"/>
            <a:ext cx="703262" cy="677862"/>
            <a:chOff x="892" y="1801"/>
            <a:chExt cx="443" cy="427"/>
          </a:xfrm>
        </p:grpSpPr>
        <p:sp>
          <p:nvSpPr>
            <p:cNvPr id="526517" name="Rectangle 181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18" name="Line 182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19" name="Line 183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20" name="Line 184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21" name="Line 185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6522" name="Freeform 186"/>
          <p:cNvSpPr>
            <a:spLocks/>
          </p:cNvSpPr>
          <p:nvPr/>
        </p:nvSpPr>
        <p:spPr bwMode="auto">
          <a:xfrm>
            <a:off x="990600" y="2133600"/>
            <a:ext cx="1600200" cy="1447800"/>
          </a:xfrm>
          <a:custGeom>
            <a:avLst/>
            <a:gdLst>
              <a:gd name="T0" fmla="*/ 0 w 1008"/>
              <a:gd name="T1" fmla="*/ 912 h 912"/>
              <a:gd name="T2" fmla="*/ 0 w 1008"/>
              <a:gd name="T3" fmla="*/ 0 h 912"/>
              <a:gd name="T4" fmla="*/ 1008 w 1008"/>
              <a:gd name="T5" fmla="*/ 528 h 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912">
                <a:moveTo>
                  <a:pt x="0" y="912"/>
                </a:moveTo>
                <a:lnTo>
                  <a:pt x="0" y="0"/>
                </a:lnTo>
                <a:lnTo>
                  <a:pt x="1008" y="528"/>
                </a:lnTo>
              </a:path>
            </a:pathLst>
          </a:custGeom>
          <a:noFill/>
          <a:ln w="4127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26523" name="Group 187"/>
          <p:cNvGrpSpPr>
            <a:grpSpLocks/>
          </p:cNvGrpSpPr>
          <p:nvPr/>
        </p:nvGrpSpPr>
        <p:grpSpPr bwMode="auto">
          <a:xfrm>
            <a:off x="3429000" y="1752600"/>
            <a:ext cx="2362200" cy="2209800"/>
            <a:chOff x="2208" y="1104"/>
            <a:chExt cx="1488" cy="1392"/>
          </a:xfrm>
        </p:grpSpPr>
        <p:sp>
          <p:nvSpPr>
            <p:cNvPr id="526524" name="Rectangle 188"/>
            <p:cNvSpPr>
              <a:spLocks noChangeArrowheads="1"/>
            </p:cNvSpPr>
            <p:nvPr/>
          </p:nvSpPr>
          <p:spPr bwMode="auto">
            <a:xfrm>
              <a:off x="2208" y="1104"/>
              <a:ext cx="1488" cy="1392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25" name="Freeform 189"/>
            <p:cNvSpPr>
              <a:spLocks/>
            </p:cNvSpPr>
            <p:nvPr/>
          </p:nvSpPr>
          <p:spPr bwMode="auto">
            <a:xfrm>
              <a:off x="2496" y="1344"/>
              <a:ext cx="1008" cy="912"/>
            </a:xfrm>
            <a:custGeom>
              <a:avLst/>
              <a:gdLst>
                <a:gd name="T0" fmla="*/ 0 w 1008"/>
                <a:gd name="T1" fmla="*/ 912 h 912"/>
                <a:gd name="T2" fmla="*/ 0 w 1008"/>
                <a:gd name="T3" fmla="*/ 0 h 912"/>
                <a:gd name="T4" fmla="*/ 1008 w 1008"/>
                <a:gd name="T5" fmla="*/ 528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8" h="912">
                  <a:moveTo>
                    <a:pt x="0" y="912"/>
                  </a:moveTo>
                  <a:lnTo>
                    <a:pt x="0" y="0"/>
                  </a:lnTo>
                  <a:lnTo>
                    <a:pt x="1008" y="528"/>
                  </a:lnTo>
                </a:path>
              </a:pathLst>
            </a:custGeom>
            <a:noFill/>
            <a:ln w="4127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26" name="Group 190"/>
          <p:cNvGrpSpPr>
            <a:grpSpLocks/>
          </p:cNvGrpSpPr>
          <p:nvPr/>
        </p:nvGrpSpPr>
        <p:grpSpPr bwMode="auto">
          <a:xfrm>
            <a:off x="3581400" y="2590800"/>
            <a:ext cx="703263" cy="677863"/>
            <a:chOff x="892" y="1801"/>
            <a:chExt cx="443" cy="427"/>
          </a:xfrm>
        </p:grpSpPr>
        <p:sp>
          <p:nvSpPr>
            <p:cNvPr id="526527" name="Rectangle 191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28" name="Line 192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29" name="Line 193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30" name="Line 194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31" name="Line 195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32" name="Group 196"/>
          <p:cNvGrpSpPr>
            <a:grpSpLocks/>
          </p:cNvGrpSpPr>
          <p:nvPr/>
        </p:nvGrpSpPr>
        <p:grpSpPr bwMode="auto">
          <a:xfrm>
            <a:off x="3657600" y="2590800"/>
            <a:ext cx="703263" cy="677863"/>
            <a:chOff x="892" y="1801"/>
            <a:chExt cx="443" cy="427"/>
          </a:xfrm>
        </p:grpSpPr>
        <p:sp>
          <p:nvSpPr>
            <p:cNvPr id="526533" name="Rectangle 197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34" name="Line 198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35" name="Line 199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36" name="Line 200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37" name="Line 201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38" name="Group 202"/>
          <p:cNvGrpSpPr>
            <a:grpSpLocks/>
          </p:cNvGrpSpPr>
          <p:nvPr/>
        </p:nvGrpSpPr>
        <p:grpSpPr bwMode="auto">
          <a:xfrm>
            <a:off x="3617913" y="2409825"/>
            <a:ext cx="703262" cy="677863"/>
            <a:chOff x="892" y="1801"/>
            <a:chExt cx="443" cy="427"/>
          </a:xfrm>
        </p:grpSpPr>
        <p:sp>
          <p:nvSpPr>
            <p:cNvPr id="526539" name="Rectangle 203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40" name="Line 204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41" name="Line 205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42" name="Line 206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43" name="Line 207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44" name="Group 208"/>
          <p:cNvGrpSpPr>
            <a:grpSpLocks/>
          </p:cNvGrpSpPr>
          <p:nvPr/>
        </p:nvGrpSpPr>
        <p:grpSpPr bwMode="auto">
          <a:xfrm>
            <a:off x="3508375" y="2525713"/>
            <a:ext cx="703263" cy="677862"/>
            <a:chOff x="892" y="1801"/>
            <a:chExt cx="443" cy="427"/>
          </a:xfrm>
        </p:grpSpPr>
        <p:sp>
          <p:nvSpPr>
            <p:cNvPr id="526545" name="Rectangle 209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46" name="Line 210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47" name="Line 211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48" name="Line 212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49" name="Line 213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50" name="Group 214"/>
          <p:cNvGrpSpPr>
            <a:grpSpLocks/>
          </p:cNvGrpSpPr>
          <p:nvPr/>
        </p:nvGrpSpPr>
        <p:grpSpPr bwMode="auto">
          <a:xfrm>
            <a:off x="3505200" y="2590800"/>
            <a:ext cx="703263" cy="677863"/>
            <a:chOff x="892" y="1801"/>
            <a:chExt cx="443" cy="427"/>
          </a:xfrm>
        </p:grpSpPr>
        <p:sp>
          <p:nvSpPr>
            <p:cNvPr id="526551" name="Rectangle 215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52" name="Line 216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53" name="Line 217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54" name="Line 218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55" name="Line 219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56" name="Group 220"/>
          <p:cNvGrpSpPr>
            <a:grpSpLocks/>
          </p:cNvGrpSpPr>
          <p:nvPr/>
        </p:nvGrpSpPr>
        <p:grpSpPr bwMode="auto">
          <a:xfrm>
            <a:off x="3505200" y="2667000"/>
            <a:ext cx="703263" cy="677863"/>
            <a:chOff x="892" y="1801"/>
            <a:chExt cx="443" cy="427"/>
          </a:xfrm>
        </p:grpSpPr>
        <p:sp>
          <p:nvSpPr>
            <p:cNvPr id="526557" name="Rectangle 221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58" name="Line 222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59" name="Line 223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60" name="Line 224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61" name="Line 225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62" name="Group 226"/>
          <p:cNvGrpSpPr>
            <a:grpSpLocks/>
          </p:cNvGrpSpPr>
          <p:nvPr/>
        </p:nvGrpSpPr>
        <p:grpSpPr bwMode="auto">
          <a:xfrm>
            <a:off x="3505200" y="2514600"/>
            <a:ext cx="703263" cy="677863"/>
            <a:chOff x="892" y="1801"/>
            <a:chExt cx="443" cy="427"/>
          </a:xfrm>
        </p:grpSpPr>
        <p:sp>
          <p:nvSpPr>
            <p:cNvPr id="526563" name="Rectangle 227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64" name="Line 228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65" name="Line 229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66" name="Line 230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67" name="Line 231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68" name="Group 232"/>
          <p:cNvGrpSpPr>
            <a:grpSpLocks/>
          </p:cNvGrpSpPr>
          <p:nvPr/>
        </p:nvGrpSpPr>
        <p:grpSpPr bwMode="auto">
          <a:xfrm>
            <a:off x="3505200" y="2438400"/>
            <a:ext cx="703263" cy="677863"/>
            <a:chOff x="892" y="1801"/>
            <a:chExt cx="443" cy="427"/>
          </a:xfrm>
        </p:grpSpPr>
        <p:sp>
          <p:nvSpPr>
            <p:cNvPr id="526569" name="Rectangle 233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70" name="Line 234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71" name="Line 235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72" name="Line 236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73" name="Line 237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6574" name="Text Box 238"/>
          <p:cNvSpPr txBox="1">
            <a:spLocks noChangeArrowheads="1"/>
          </p:cNvSpPr>
          <p:nvPr/>
        </p:nvSpPr>
        <p:spPr bwMode="auto">
          <a:xfrm>
            <a:off x="3429000" y="4419600"/>
            <a:ext cx="24384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边缘：</a:t>
            </a:r>
          </a:p>
          <a:p>
            <a:pPr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沿着边缘方向移动，无灰度变化</a:t>
            </a:r>
            <a:endParaRPr lang="ru-RU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26575" name="Group 239"/>
          <p:cNvGrpSpPr>
            <a:grpSpLocks/>
          </p:cNvGrpSpPr>
          <p:nvPr/>
        </p:nvGrpSpPr>
        <p:grpSpPr bwMode="auto">
          <a:xfrm>
            <a:off x="6248400" y="1752600"/>
            <a:ext cx="2362200" cy="2209800"/>
            <a:chOff x="2208" y="1104"/>
            <a:chExt cx="1488" cy="1392"/>
          </a:xfrm>
        </p:grpSpPr>
        <p:sp>
          <p:nvSpPr>
            <p:cNvPr id="526576" name="Rectangle 240"/>
            <p:cNvSpPr>
              <a:spLocks noChangeArrowheads="1"/>
            </p:cNvSpPr>
            <p:nvPr/>
          </p:nvSpPr>
          <p:spPr bwMode="auto">
            <a:xfrm>
              <a:off x="2208" y="1104"/>
              <a:ext cx="1488" cy="1392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77" name="Freeform 241"/>
            <p:cNvSpPr>
              <a:spLocks/>
            </p:cNvSpPr>
            <p:nvPr/>
          </p:nvSpPr>
          <p:spPr bwMode="auto">
            <a:xfrm>
              <a:off x="2496" y="1344"/>
              <a:ext cx="1008" cy="912"/>
            </a:xfrm>
            <a:custGeom>
              <a:avLst/>
              <a:gdLst>
                <a:gd name="T0" fmla="*/ 0 w 1008"/>
                <a:gd name="T1" fmla="*/ 912 h 912"/>
                <a:gd name="T2" fmla="*/ 0 w 1008"/>
                <a:gd name="T3" fmla="*/ 0 h 912"/>
                <a:gd name="T4" fmla="*/ 1008 w 1008"/>
                <a:gd name="T5" fmla="*/ 528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8" h="912">
                  <a:moveTo>
                    <a:pt x="0" y="912"/>
                  </a:moveTo>
                  <a:lnTo>
                    <a:pt x="0" y="0"/>
                  </a:lnTo>
                  <a:lnTo>
                    <a:pt x="1008" y="528"/>
                  </a:lnTo>
                </a:path>
              </a:pathLst>
            </a:custGeom>
            <a:noFill/>
            <a:ln w="4127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78" name="Group 242"/>
          <p:cNvGrpSpPr>
            <a:grpSpLocks/>
          </p:cNvGrpSpPr>
          <p:nvPr/>
        </p:nvGrpSpPr>
        <p:grpSpPr bwMode="auto">
          <a:xfrm>
            <a:off x="6400800" y="1828800"/>
            <a:ext cx="703263" cy="677863"/>
            <a:chOff x="892" y="1801"/>
            <a:chExt cx="443" cy="427"/>
          </a:xfrm>
        </p:grpSpPr>
        <p:sp>
          <p:nvSpPr>
            <p:cNvPr id="526579" name="Rectangle 243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80" name="Line 244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81" name="Line 245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82" name="Line 246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83" name="Line 247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84" name="Group 248"/>
          <p:cNvGrpSpPr>
            <a:grpSpLocks/>
          </p:cNvGrpSpPr>
          <p:nvPr/>
        </p:nvGrpSpPr>
        <p:grpSpPr bwMode="auto">
          <a:xfrm>
            <a:off x="6469063" y="1897063"/>
            <a:ext cx="703262" cy="677862"/>
            <a:chOff x="892" y="1801"/>
            <a:chExt cx="443" cy="427"/>
          </a:xfrm>
        </p:grpSpPr>
        <p:sp>
          <p:nvSpPr>
            <p:cNvPr id="526585" name="Rectangle 249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86" name="Line 250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87" name="Line 251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88" name="Line 252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89" name="Line 253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90" name="Group 254"/>
          <p:cNvGrpSpPr>
            <a:grpSpLocks/>
          </p:cNvGrpSpPr>
          <p:nvPr/>
        </p:nvGrpSpPr>
        <p:grpSpPr bwMode="auto">
          <a:xfrm>
            <a:off x="6432550" y="1962150"/>
            <a:ext cx="703263" cy="677863"/>
            <a:chOff x="892" y="1801"/>
            <a:chExt cx="443" cy="427"/>
          </a:xfrm>
        </p:grpSpPr>
        <p:sp>
          <p:nvSpPr>
            <p:cNvPr id="526591" name="Rectangle 255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92" name="Line 256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93" name="Line 257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94" name="Line 258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95" name="Line 259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596" name="Group 260"/>
          <p:cNvGrpSpPr>
            <a:grpSpLocks/>
          </p:cNvGrpSpPr>
          <p:nvPr/>
        </p:nvGrpSpPr>
        <p:grpSpPr bwMode="auto">
          <a:xfrm>
            <a:off x="6345238" y="1917700"/>
            <a:ext cx="703262" cy="677863"/>
            <a:chOff x="892" y="1801"/>
            <a:chExt cx="443" cy="427"/>
          </a:xfrm>
        </p:grpSpPr>
        <p:sp>
          <p:nvSpPr>
            <p:cNvPr id="526597" name="Rectangle 261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598" name="Line 262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599" name="Line 263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00" name="Line 264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01" name="Line 265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602" name="Group 266"/>
          <p:cNvGrpSpPr>
            <a:grpSpLocks/>
          </p:cNvGrpSpPr>
          <p:nvPr/>
        </p:nvGrpSpPr>
        <p:grpSpPr bwMode="auto">
          <a:xfrm>
            <a:off x="6286500" y="1801813"/>
            <a:ext cx="703263" cy="677862"/>
            <a:chOff x="892" y="1801"/>
            <a:chExt cx="443" cy="427"/>
          </a:xfrm>
        </p:grpSpPr>
        <p:sp>
          <p:nvSpPr>
            <p:cNvPr id="526603" name="Rectangle 267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604" name="Line 268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05" name="Line 269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06" name="Line 270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07" name="Line 271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608" name="Group 272"/>
          <p:cNvGrpSpPr>
            <a:grpSpLocks/>
          </p:cNvGrpSpPr>
          <p:nvPr/>
        </p:nvGrpSpPr>
        <p:grpSpPr bwMode="auto">
          <a:xfrm>
            <a:off x="6345238" y="1728788"/>
            <a:ext cx="703262" cy="677862"/>
            <a:chOff x="892" y="1801"/>
            <a:chExt cx="443" cy="427"/>
          </a:xfrm>
        </p:grpSpPr>
        <p:sp>
          <p:nvSpPr>
            <p:cNvPr id="526609" name="Rectangle 273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610" name="Line 274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11" name="Line 275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12" name="Line 276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13" name="Line 277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614" name="Group 278"/>
          <p:cNvGrpSpPr>
            <a:grpSpLocks/>
          </p:cNvGrpSpPr>
          <p:nvPr/>
        </p:nvGrpSpPr>
        <p:grpSpPr bwMode="auto">
          <a:xfrm>
            <a:off x="6489700" y="1785938"/>
            <a:ext cx="703263" cy="677862"/>
            <a:chOff x="892" y="1801"/>
            <a:chExt cx="443" cy="427"/>
          </a:xfrm>
        </p:grpSpPr>
        <p:sp>
          <p:nvSpPr>
            <p:cNvPr id="526615" name="Rectangle 279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616" name="Line 280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17" name="Line 281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18" name="Line 282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19" name="Line 283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6620" name="Group 284"/>
          <p:cNvGrpSpPr>
            <a:grpSpLocks/>
          </p:cNvGrpSpPr>
          <p:nvPr/>
        </p:nvGrpSpPr>
        <p:grpSpPr bwMode="auto">
          <a:xfrm>
            <a:off x="6430963" y="1828800"/>
            <a:ext cx="703262" cy="677863"/>
            <a:chOff x="892" y="1801"/>
            <a:chExt cx="443" cy="427"/>
          </a:xfrm>
        </p:grpSpPr>
        <p:sp>
          <p:nvSpPr>
            <p:cNvPr id="526621" name="Rectangle 285"/>
            <p:cNvSpPr>
              <a:spLocks noChangeArrowheads="1"/>
            </p:cNvSpPr>
            <p:nvPr/>
          </p:nvSpPr>
          <p:spPr bwMode="auto">
            <a:xfrm>
              <a:off x="960" y="1872"/>
              <a:ext cx="306" cy="296"/>
            </a:xfrm>
            <a:prstGeom prst="rect">
              <a:avLst/>
            </a:prstGeom>
            <a:solidFill>
              <a:srgbClr val="00CC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622" name="Line 286"/>
            <p:cNvSpPr>
              <a:spLocks noChangeShapeType="1"/>
            </p:cNvSpPr>
            <p:nvPr/>
          </p:nvSpPr>
          <p:spPr bwMode="auto">
            <a:xfrm flipV="1">
              <a:off x="1263" y="1811"/>
              <a:ext cx="57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23" name="Line 287"/>
            <p:cNvSpPr>
              <a:spLocks noChangeShapeType="1"/>
            </p:cNvSpPr>
            <p:nvPr/>
          </p:nvSpPr>
          <p:spPr bwMode="auto">
            <a:xfrm>
              <a:off x="1275" y="2169"/>
              <a:ext cx="6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24" name="Line 288"/>
            <p:cNvSpPr>
              <a:spLocks noChangeShapeType="1"/>
            </p:cNvSpPr>
            <p:nvPr/>
          </p:nvSpPr>
          <p:spPr bwMode="auto">
            <a:xfrm flipH="1">
              <a:off x="892" y="2170"/>
              <a:ext cx="68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625" name="Line 289"/>
            <p:cNvSpPr>
              <a:spLocks noChangeShapeType="1"/>
            </p:cNvSpPr>
            <p:nvPr/>
          </p:nvSpPr>
          <p:spPr bwMode="auto">
            <a:xfrm flipH="1" flipV="1">
              <a:off x="898" y="1801"/>
              <a:ext cx="62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6626" name="Text Box 290"/>
          <p:cNvSpPr txBox="1">
            <a:spLocks noChangeArrowheads="1"/>
          </p:cNvSpPr>
          <p:nvPr/>
        </p:nvSpPr>
        <p:spPr bwMode="auto">
          <a:xfrm>
            <a:off x="6248400" y="4419600"/>
            <a:ext cx="24384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角点：</a:t>
            </a:r>
          </a:p>
          <a:p>
            <a:pPr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沿任意方向移动，明显灰度变化</a:t>
            </a:r>
            <a:endParaRPr lang="ru-RU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1062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with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withGroup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26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withGroup">
                            <p:stCondLst>
                              <p:cond delay="12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withGroup">
                            <p:stCondLst>
                              <p:cond delay="19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withGroup">
                            <p:stCondLst>
                              <p:cond delay="26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withGroup">
                            <p:stCondLst>
                              <p:cond delay="33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withGroup">
                            <p:stCondLst>
                              <p:cond delay="40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withGroup">
                            <p:stCondLst>
                              <p:cond delay="47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withGroup">
                            <p:stCondLst>
                              <p:cond delay="54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6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withGroup">
                            <p:stCondLst>
                              <p:cond delay="12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withGroup">
                            <p:stCondLst>
                              <p:cond delay="19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withGroup">
                            <p:stCondLst>
                              <p:cond delay="26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withGroup">
                            <p:stCondLst>
                              <p:cond delay="330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withGroup">
                            <p:stCondLst>
                              <p:cond delay="4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withGroup">
                            <p:stCondLst>
                              <p:cond delay="47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withGroup">
                            <p:stCondLst>
                              <p:cond delay="540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withGroup">
                            <p:stCondLst>
                              <p:cond delay="61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5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485" grpId="0" autoUpdateAnimBg="0"/>
      <p:bldP spid="526574" grpId="0" autoUpdateAnimBg="0"/>
      <p:bldP spid="526626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检测：数学表达</a:t>
            </a:r>
          </a:p>
        </p:txBody>
      </p:sp>
      <p:graphicFrame>
        <p:nvGraphicFramePr>
          <p:cNvPr id="52840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103765"/>
              </p:ext>
            </p:extLst>
          </p:nvPr>
        </p:nvGraphicFramePr>
        <p:xfrm>
          <a:off x="971550" y="2349500"/>
          <a:ext cx="69342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name="Equation" r:id="rId4" imgW="2768400" imgH="380880" progId="Equation.DSMT4">
                  <p:embed/>
                </p:oleObj>
              </mc:Choice>
              <mc:Fallback>
                <p:oleObj name="Equation" r:id="rId4" imgW="276840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349500"/>
                        <a:ext cx="6934200" cy="95408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8402" name="Group 18"/>
          <p:cNvGrpSpPr>
            <a:grpSpLocks/>
          </p:cNvGrpSpPr>
          <p:nvPr/>
        </p:nvGrpSpPr>
        <p:grpSpPr bwMode="auto">
          <a:xfrm>
            <a:off x="6229350" y="2882900"/>
            <a:ext cx="1371600" cy="1371600"/>
            <a:chOff x="4080" y="1920"/>
            <a:chExt cx="864" cy="864"/>
          </a:xfrm>
        </p:grpSpPr>
        <p:sp>
          <p:nvSpPr>
            <p:cNvPr id="528403" name="Line 19"/>
            <p:cNvSpPr>
              <a:spLocks noChangeShapeType="1"/>
            </p:cNvSpPr>
            <p:nvPr/>
          </p:nvSpPr>
          <p:spPr bwMode="auto">
            <a:xfrm flipH="1" flipV="1">
              <a:off x="4368" y="1920"/>
              <a:ext cx="96" cy="5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8404" name="AutoShape 20"/>
            <p:cNvSpPr>
              <a:spLocks noChangeArrowheads="1"/>
            </p:cNvSpPr>
            <p:nvPr/>
          </p:nvSpPr>
          <p:spPr bwMode="auto">
            <a:xfrm>
              <a:off x="4080" y="2448"/>
              <a:ext cx="864" cy="336"/>
            </a:xfrm>
            <a:prstGeom prst="roundRect">
              <a:avLst>
                <a:gd name="adj" fmla="val 45486"/>
              </a:avLst>
            </a:prstGeom>
            <a:solidFill>
              <a:srgbClr val="B3FFB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8405" name="Text Box 21"/>
            <p:cNvSpPr txBox="1">
              <a:spLocks noChangeArrowheads="1"/>
            </p:cNvSpPr>
            <p:nvPr/>
          </p:nvSpPr>
          <p:spPr bwMode="auto">
            <a:xfrm>
              <a:off x="4080" y="2486"/>
              <a:ext cx="8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rgbClr val="000000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图像灰度</a:t>
              </a:r>
              <a:endParaRPr lang="zh-CN" altLang="ru-RU" sz="2000">
                <a:solidFill>
                  <a:srgbClr val="000000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528406" name="Group 22"/>
          <p:cNvGrpSpPr>
            <a:grpSpLocks/>
          </p:cNvGrpSpPr>
          <p:nvPr/>
        </p:nvGrpSpPr>
        <p:grpSpPr bwMode="auto">
          <a:xfrm>
            <a:off x="3867150" y="3035300"/>
            <a:ext cx="1385888" cy="1371600"/>
            <a:chOff x="2592" y="2016"/>
            <a:chExt cx="873" cy="864"/>
          </a:xfrm>
        </p:grpSpPr>
        <p:sp>
          <p:nvSpPr>
            <p:cNvPr id="528407" name="AutoShape 23"/>
            <p:cNvSpPr>
              <a:spLocks noChangeArrowheads="1"/>
            </p:cNvSpPr>
            <p:nvPr/>
          </p:nvSpPr>
          <p:spPr bwMode="auto">
            <a:xfrm>
              <a:off x="2592" y="2400"/>
              <a:ext cx="864" cy="480"/>
            </a:xfrm>
            <a:prstGeom prst="roundRect">
              <a:avLst>
                <a:gd name="adj" fmla="val 45486"/>
              </a:avLst>
            </a:prstGeom>
            <a:solidFill>
              <a:srgbClr val="B3FFB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8408" name="Text Box 24"/>
            <p:cNvSpPr txBox="1">
              <a:spLocks noChangeArrowheads="1"/>
            </p:cNvSpPr>
            <p:nvPr/>
          </p:nvSpPr>
          <p:spPr bwMode="auto">
            <a:xfrm>
              <a:off x="2601" y="2427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rgbClr val="000000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平移后的图像灰度</a:t>
              </a:r>
              <a:endParaRPr lang="zh-CN" altLang="ru-RU" sz="2000">
                <a:solidFill>
                  <a:srgbClr val="000000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528409" name="Line 25"/>
            <p:cNvSpPr>
              <a:spLocks noChangeShapeType="1"/>
            </p:cNvSpPr>
            <p:nvPr/>
          </p:nvSpPr>
          <p:spPr bwMode="auto">
            <a:xfrm flipH="1" flipV="1">
              <a:off x="2928" y="2016"/>
              <a:ext cx="48" cy="3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8410" name="Group 26"/>
          <p:cNvGrpSpPr>
            <a:grpSpLocks/>
          </p:cNvGrpSpPr>
          <p:nvPr/>
        </p:nvGrpSpPr>
        <p:grpSpPr bwMode="auto">
          <a:xfrm>
            <a:off x="1657350" y="2924175"/>
            <a:ext cx="1385888" cy="1447800"/>
            <a:chOff x="1200" y="1968"/>
            <a:chExt cx="873" cy="912"/>
          </a:xfrm>
        </p:grpSpPr>
        <p:sp>
          <p:nvSpPr>
            <p:cNvPr id="528411" name="AutoShape 27"/>
            <p:cNvSpPr>
              <a:spLocks noChangeArrowheads="1"/>
            </p:cNvSpPr>
            <p:nvPr/>
          </p:nvSpPr>
          <p:spPr bwMode="auto">
            <a:xfrm>
              <a:off x="1200" y="2400"/>
              <a:ext cx="864" cy="480"/>
            </a:xfrm>
            <a:prstGeom prst="roundRect">
              <a:avLst>
                <a:gd name="adj" fmla="val 45486"/>
              </a:avLst>
            </a:prstGeom>
            <a:solidFill>
              <a:srgbClr val="B3FFB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8412" name="Text Box 28"/>
            <p:cNvSpPr txBox="1">
              <a:spLocks noChangeArrowheads="1"/>
            </p:cNvSpPr>
            <p:nvPr/>
          </p:nvSpPr>
          <p:spPr bwMode="auto">
            <a:xfrm>
              <a:off x="1209" y="2427"/>
              <a:ext cx="8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rgbClr val="000000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窗口函数</a:t>
              </a:r>
              <a:endParaRPr lang="zh-CN" altLang="ru-RU" sz="2000">
                <a:solidFill>
                  <a:srgbClr val="000000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528413" name="Line 29"/>
            <p:cNvSpPr>
              <a:spLocks noChangeShapeType="1"/>
            </p:cNvSpPr>
            <p:nvPr/>
          </p:nvSpPr>
          <p:spPr bwMode="auto">
            <a:xfrm flipV="1">
              <a:off x="1728" y="1968"/>
              <a:ext cx="336" cy="4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8414" name="Text Box 30"/>
          <p:cNvSpPr txBox="1">
            <a:spLocks noChangeArrowheads="1"/>
          </p:cNvSpPr>
          <p:nvPr/>
        </p:nvSpPr>
        <p:spPr bwMode="auto">
          <a:xfrm>
            <a:off x="250825" y="1557338"/>
            <a:ext cx="66976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将图像窗口平移</a:t>
            </a:r>
            <a:r>
              <a:rPr 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u,v</a:t>
            </a:r>
            <a:r>
              <a:rPr 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产生灰度变化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u,v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28433" name="Group 49"/>
          <p:cNvGrpSpPr>
            <a:grpSpLocks/>
          </p:cNvGrpSpPr>
          <p:nvPr/>
        </p:nvGrpSpPr>
        <p:grpSpPr bwMode="auto">
          <a:xfrm>
            <a:off x="584200" y="4737100"/>
            <a:ext cx="8331200" cy="1284288"/>
            <a:chOff x="368" y="3312"/>
            <a:chExt cx="5248" cy="809"/>
          </a:xfrm>
        </p:grpSpPr>
        <p:grpSp>
          <p:nvGrpSpPr>
            <p:cNvPr id="528434" name="Group 50"/>
            <p:cNvGrpSpPr>
              <a:grpSpLocks/>
            </p:cNvGrpSpPr>
            <p:nvPr/>
          </p:nvGrpSpPr>
          <p:grpSpPr bwMode="auto">
            <a:xfrm>
              <a:off x="4128" y="3312"/>
              <a:ext cx="1488" cy="432"/>
              <a:chOff x="3696" y="3264"/>
              <a:chExt cx="1920" cy="624"/>
            </a:xfrm>
          </p:grpSpPr>
          <p:grpSp>
            <p:nvGrpSpPr>
              <p:cNvPr id="528435" name="Group 51"/>
              <p:cNvGrpSpPr>
                <a:grpSpLocks/>
              </p:cNvGrpSpPr>
              <p:nvPr/>
            </p:nvGrpSpPr>
            <p:grpSpPr bwMode="auto">
              <a:xfrm>
                <a:off x="3696" y="3648"/>
                <a:ext cx="1920" cy="240"/>
                <a:chOff x="3408" y="3648"/>
                <a:chExt cx="1920" cy="240"/>
              </a:xfrm>
            </p:grpSpPr>
            <p:sp>
              <p:nvSpPr>
                <p:cNvPr id="528436" name="AutoShape 52"/>
                <p:cNvSpPr>
                  <a:spLocks noChangeArrowheads="1"/>
                </p:cNvSpPr>
                <p:nvPr/>
              </p:nvSpPr>
              <p:spPr bwMode="auto">
                <a:xfrm>
                  <a:off x="3408" y="3648"/>
                  <a:ext cx="1920" cy="240"/>
                </a:xfrm>
                <a:prstGeom prst="parallelogram">
                  <a:avLst>
                    <a:gd name="adj" fmla="val 200000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8437" name="Freeform 53"/>
                <p:cNvSpPr>
                  <a:spLocks/>
                </p:cNvSpPr>
                <p:nvPr/>
              </p:nvSpPr>
              <p:spPr bwMode="auto">
                <a:xfrm>
                  <a:off x="3840" y="3696"/>
                  <a:ext cx="960" cy="144"/>
                </a:xfrm>
                <a:custGeom>
                  <a:avLst/>
                  <a:gdLst>
                    <a:gd name="T0" fmla="*/ 0 w 960"/>
                    <a:gd name="T1" fmla="*/ 144 h 144"/>
                    <a:gd name="T2" fmla="*/ 240 w 960"/>
                    <a:gd name="T3" fmla="*/ 0 h 144"/>
                    <a:gd name="T4" fmla="*/ 960 w 960"/>
                    <a:gd name="T5" fmla="*/ 96 h 1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60" h="144">
                      <a:moveTo>
                        <a:pt x="0" y="144"/>
                      </a:moveTo>
                      <a:lnTo>
                        <a:pt x="240" y="0"/>
                      </a:lnTo>
                      <a:lnTo>
                        <a:pt x="960" y="96"/>
                      </a:ln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28438" name="Group 54"/>
              <p:cNvGrpSpPr>
                <a:grpSpLocks/>
              </p:cNvGrpSpPr>
              <p:nvPr/>
            </p:nvGrpSpPr>
            <p:grpSpPr bwMode="auto">
              <a:xfrm>
                <a:off x="3744" y="3264"/>
                <a:ext cx="1824" cy="528"/>
                <a:chOff x="1680" y="3312"/>
                <a:chExt cx="2640" cy="816"/>
              </a:xfrm>
            </p:grpSpPr>
            <p:sp>
              <p:nvSpPr>
                <p:cNvPr id="528439" name="Freeform 55"/>
                <p:cNvSpPr>
                  <a:spLocks/>
                </p:cNvSpPr>
                <p:nvPr/>
              </p:nvSpPr>
              <p:spPr bwMode="auto">
                <a:xfrm>
                  <a:off x="1680" y="3312"/>
                  <a:ext cx="1248" cy="816"/>
                </a:xfrm>
                <a:custGeom>
                  <a:avLst/>
                  <a:gdLst>
                    <a:gd name="T0" fmla="*/ 0 w 1248"/>
                    <a:gd name="T1" fmla="*/ 816 h 816"/>
                    <a:gd name="T2" fmla="*/ 336 w 1248"/>
                    <a:gd name="T3" fmla="*/ 720 h 816"/>
                    <a:gd name="T4" fmla="*/ 768 w 1248"/>
                    <a:gd name="T5" fmla="*/ 288 h 816"/>
                    <a:gd name="T6" fmla="*/ 1008 w 1248"/>
                    <a:gd name="T7" fmla="*/ 96 h 816"/>
                    <a:gd name="T8" fmla="*/ 1248 w 1248"/>
                    <a:gd name="T9" fmla="*/ 0 h 8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8" h="816">
                      <a:moveTo>
                        <a:pt x="0" y="816"/>
                      </a:moveTo>
                      <a:cubicBezTo>
                        <a:pt x="104" y="812"/>
                        <a:pt x="208" y="808"/>
                        <a:pt x="336" y="720"/>
                      </a:cubicBezTo>
                      <a:cubicBezTo>
                        <a:pt x="464" y="632"/>
                        <a:pt x="656" y="392"/>
                        <a:pt x="768" y="288"/>
                      </a:cubicBezTo>
                      <a:cubicBezTo>
                        <a:pt x="880" y="184"/>
                        <a:pt x="928" y="144"/>
                        <a:pt x="1008" y="96"/>
                      </a:cubicBezTo>
                      <a:cubicBezTo>
                        <a:pt x="1088" y="48"/>
                        <a:pt x="1208" y="16"/>
                        <a:pt x="1248" y="0"/>
                      </a:cubicBezTo>
                    </a:path>
                  </a:pathLst>
                </a:custGeom>
                <a:noFill/>
                <a:ln w="31750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8440" name="Freeform 56"/>
                <p:cNvSpPr>
                  <a:spLocks/>
                </p:cNvSpPr>
                <p:nvPr/>
              </p:nvSpPr>
              <p:spPr bwMode="auto">
                <a:xfrm flipH="1">
                  <a:off x="3072" y="3312"/>
                  <a:ext cx="1248" cy="816"/>
                </a:xfrm>
                <a:custGeom>
                  <a:avLst/>
                  <a:gdLst>
                    <a:gd name="T0" fmla="*/ 0 w 1248"/>
                    <a:gd name="T1" fmla="*/ 816 h 816"/>
                    <a:gd name="T2" fmla="*/ 336 w 1248"/>
                    <a:gd name="T3" fmla="*/ 720 h 816"/>
                    <a:gd name="T4" fmla="*/ 768 w 1248"/>
                    <a:gd name="T5" fmla="*/ 288 h 816"/>
                    <a:gd name="T6" fmla="*/ 1008 w 1248"/>
                    <a:gd name="T7" fmla="*/ 96 h 816"/>
                    <a:gd name="T8" fmla="*/ 1248 w 1248"/>
                    <a:gd name="T9" fmla="*/ 0 h 8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8" h="816">
                      <a:moveTo>
                        <a:pt x="0" y="816"/>
                      </a:moveTo>
                      <a:cubicBezTo>
                        <a:pt x="104" y="812"/>
                        <a:pt x="208" y="808"/>
                        <a:pt x="336" y="720"/>
                      </a:cubicBezTo>
                      <a:cubicBezTo>
                        <a:pt x="464" y="632"/>
                        <a:pt x="656" y="392"/>
                        <a:pt x="768" y="288"/>
                      </a:cubicBezTo>
                      <a:cubicBezTo>
                        <a:pt x="880" y="184"/>
                        <a:pt x="928" y="144"/>
                        <a:pt x="1008" y="96"/>
                      </a:cubicBezTo>
                      <a:cubicBezTo>
                        <a:pt x="1088" y="48"/>
                        <a:pt x="1208" y="16"/>
                        <a:pt x="1248" y="0"/>
                      </a:cubicBezTo>
                    </a:path>
                  </a:pathLst>
                </a:custGeom>
                <a:noFill/>
                <a:ln w="31750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8441" name="Line 57"/>
                <p:cNvSpPr>
                  <a:spLocks noChangeShapeType="1"/>
                </p:cNvSpPr>
                <p:nvPr/>
              </p:nvSpPr>
              <p:spPr bwMode="auto">
                <a:xfrm>
                  <a:off x="2928" y="3312"/>
                  <a:ext cx="144" cy="0"/>
                </a:xfrm>
                <a:prstGeom prst="line">
                  <a:avLst/>
                </a:prstGeom>
                <a:noFill/>
                <a:ln w="317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28442" name="Group 58"/>
            <p:cNvGrpSpPr>
              <a:grpSpLocks/>
            </p:cNvGrpSpPr>
            <p:nvPr/>
          </p:nvGrpSpPr>
          <p:grpSpPr bwMode="auto">
            <a:xfrm>
              <a:off x="2208" y="3360"/>
              <a:ext cx="1632" cy="432"/>
              <a:chOff x="1296" y="3360"/>
              <a:chExt cx="2112" cy="528"/>
            </a:xfrm>
          </p:grpSpPr>
          <p:grpSp>
            <p:nvGrpSpPr>
              <p:cNvPr id="528443" name="Group 59"/>
              <p:cNvGrpSpPr>
                <a:grpSpLocks/>
              </p:cNvGrpSpPr>
              <p:nvPr/>
            </p:nvGrpSpPr>
            <p:grpSpPr bwMode="auto">
              <a:xfrm>
                <a:off x="1488" y="3648"/>
                <a:ext cx="1920" cy="240"/>
                <a:chOff x="3408" y="3648"/>
                <a:chExt cx="1920" cy="240"/>
              </a:xfrm>
            </p:grpSpPr>
            <p:sp>
              <p:nvSpPr>
                <p:cNvPr id="528444" name="AutoShape 60"/>
                <p:cNvSpPr>
                  <a:spLocks noChangeArrowheads="1"/>
                </p:cNvSpPr>
                <p:nvPr/>
              </p:nvSpPr>
              <p:spPr bwMode="auto">
                <a:xfrm>
                  <a:off x="3408" y="3648"/>
                  <a:ext cx="1920" cy="240"/>
                </a:xfrm>
                <a:prstGeom prst="parallelogram">
                  <a:avLst>
                    <a:gd name="adj" fmla="val 200000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8445" name="Freeform 61"/>
                <p:cNvSpPr>
                  <a:spLocks/>
                </p:cNvSpPr>
                <p:nvPr/>
              </p:nvSpPr>
              <p:spPr bwMode="auto">
                <a:xfrm>
                  <a:off x="3840" y="3696"/>
                  <a:ext cx="960" cy="144"/>
                </a:xfrm>
                <a:custGeom>
                  <a:avLst/>
                  <a:gdLst>
                    <a:gd name="T0" fmla="*/ 0 w 960"/>
                    <a:gd name="T1" fmla="*/ 144 h 144"/>
                    <a:gd name="T2" fmla="*/ 240 w 960"/>
                    <a:gd name="T3" fmla="*/ 0 h 144"/>
                    <a:gd name="T4" fmla="*/ 960 w 960"/>
                    <a:gd name="T5" fmla="*/ 96 h 1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60" h="144">
                      <a:moveTo>
                        <a:pt x="0" y="144"/>
                      </a:moveTo>
                      <a:lnTo>
                        <a:pt x="240" y="0"/>
                      </a:lnTo>
                      <a:lnTo>
                        <a:pt x="960" y="96"/>
                      </a:ln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28446" name="Freeform 62"/>
              <p:cNvSpPr>
                <a:spLocks/>
              </p:cNvSpPr>
              <p:nvPr/>
            </p:nvSpPr>
            <p:spPr bwMode="auto">
              <a:xfrm>
                <a:off x="1296" y="3360"/>
                <a:ext cx="2064" cy="432"/>
              </a:xfrm>
              <a:custGeom>
                <a:avLst/>
                <a:gdLst>
                  <a:gd name="T0" fmla="*/ 0 w 2064"/>
                  <a:gd name="T1" fmla="*/ 432 h 432"/>
                  <a:gd name="T2" fmla="*/ 384 w 2064"/>
                  <a:gd name="T3" fmla="*/ 432 h 432"/>
                  <a:gd name="T4" fmla="*/ 384 w 2064"/>
                  <a:gd name="T5" fmla="*/ 0 h 432"/>
                  <a:gd name="T6" fmla="*/ 1824 w 2064"/>
                  <a:gd name="T7" fmla="*/ 0 h 432"/>
                  <a:gd name="T8" fmla="*/ 1824 w 2064"/>
                  <a:gd name="T9" fmla="*/ 432 h 432"/>
                  <a:gd name="T10" fmla="*/ 2064 w 2064"/>
                  <a:gd name="T11" fmla="*/ 432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64" h="432">
                    <a:moveTo>
                      <a:pt x="0" y="432"/>
                    </a:moveTo>
                    <a:lnTo>
                      <a:pt x="384" y="432"/>
                    </a:lnTo>
                    <a:lnTo>
                      <a:pt x="384" y="0"/>
                    </a:lnTo>
                    <a:lnTo>
                      <a:pt x="1824" y="0"/>
                    </a:lnTo>
                    <a:lnTo>
                      <a:pt x="1824" y="432"/>
                    </a:lnTo>
                    <a:lnTo>
                      <a:pt x="2064" y="432"/>
                    </a:lnTo>
                  </a:path>
                </a:pathLst>
              </a:custGeom>
              <a:noFill/>
              <a:ln w="3175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8447" name="Text Box 63"/>
            <p:cNvSpPr txBox="1">
              <a:spLocks noChangeArrowheads="1"/>
            </p:cNvSpPr>
            <p:nvPr/>
          </p:nvSpPr>
          <p:spPr bwMode="auto">
            <a:xfrm>
              <a:off x="3913" y="3380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或</a:t>
              </a:r>
              <a:endParaRPr lang="zh-CN" altLang="ru-RU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8448" name="Text Box 64"/>
            <p:cNvSpPr txBox="1">
              <a:spLocks noChangeArrowheads="1"/>
            </p:cNvSpPr>
            <p:nvPr/>
          </p:nvSpPr>
          <p:spPr bwMode="auto">
            <a:xfrm>
              <a:off x="368" y="3360"/>
              <a:ext cx="14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窗口函数 </a:t>
              </a:r>
              <a:r>
                <a:rPr lang="en-US" sz="28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w(x,y)</a:t>
              </a:r>
              <a:r>
                <a:rPr 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=</a:t>
              </a:r>
              <a:endParaRPr lang="ru-RU" altLang="zh-CN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8449" name="Text Box 65"/>
            <p:cNvSpPr txBox="1">
              <a:spLocks noChangeArrowheads="1"/>
            </p:cNvSpPr>
            <p:nvPr/>
          </p:nvSpPr>
          <p:spPr bwMode="auto">
            <a:xfrm>
              <a:off x="4523" y="3871"/>
              <a:ext cx="70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aussian</a:t>
              </a:r>
              <a:endParaRPr lang="ru-RU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8450" name="Text Box 66"/>
            <p:cNvSpPr txBox="1">
              <a:spLocks noChangeArrowheads="1"/>
            </p:cNvSpPr>
            <p:nvPr/>
          </p:nvSpPr>
          <p:spPr bwMode="auto">
            <a:xfrm>
              <a:off x="2210" y="3871"/>
              <a:ext cx="15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in window, 0 outside</a:t>
              </a:r>
              <a:endParaRPr lang="ru-RU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5086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91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检测：数学表达</a:t>
            </a:r>
          </a:p>
        </p:txBody>
      </p:sp>
      <p:graphicFrame>
        <p:nvGraphicFramePr>
          <p:cNvPr id="678917" name="Object 5"/>
          <p:cNvGraphicFramePr>
            <a:graphicFrameLocks noChangeAspect="1"/>
          </p:cNvGraphicFramePr>
          <p:nvPr/>
        </p:nvGraphicFramePr>
        <p:xfrm>
          <a:off x="971550" y="1268413"/>
          <a:ext cx="693420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4" name="Equation" r:id="rId4" imgW="2768400" imgH="380880" progId="Equation.DSMT4">
                  <p:embed/>
                </p:oleObj>
              </mc:Choice>
              <mc:Fallback>
                <p:oleObj name="Equation" r:id="rId4" imgW="276840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268413"/>
                        <a:ext cx="693420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7D96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8918" name="Object 6"/>
          <p:cNvGraphicFramePr>
            <a:graphicFrameLocks noChangeAspect="1"/>
          </p:cNvGraphicFramePr>
          <p:nvPr/>
        </p:nvGraphicFramePr>
        <p:xfrm>
          <a:off x="950913" y="2189163"/>
          <a:ext cx="6934200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5" name="Equation" r:id="rId6" imgW="2768400" imgH="253800" progId="Equation.DSMT4">
                  <p:embed/>
                </p:oleObj>
              </mc:Choice>
              <mc:Fallback>
                <p:oleObj name="Equation" r:id="rId6" imgW="27684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2189163"/>
                        <a:ext cx="6934200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7D96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8919" name="Object 7"/>
          <p:cNvGraphicFramePr>
            <a:graphicFrameLocks noChangeAspect="1"/>
          </p:cNvGraphicFramePr>
          <p:nvPr/>
        </p:nvGraphicFramePr>
        <p:xfrm>
          <a:off x="1114425" y="2836863"/>
          <a:ext cx="664845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6" name="Equation" r:id="rId8" imgW="2654280" imgH="393480" progId="Equation.DSMT4">
                  <p:embed/>
                </p:oleObj>
              </mc:Choice>
              <mc:Fallback>
                <p:oleObj name="Equation" r:id="rId8" imgW="26542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2836863"/>
                        <a:ext cx="6648450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7D96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8920" name="Text Box 8"/>
          <p:cNvSpPr txBox="1">
            <a:spLocks noChangeArrowheads="1"/>
          </p:cNvSpPr>
          <p:nvPr/>
        </p:nvSpPr>
        <p:spPr bwMode="auto">
          <a:xfrm>
            <a:off x="179388" y="2349500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由：</a:t>
            </a:r>
          </a:p>
        </p:txBody>
      </p:sp>
      <p:sp>
        <p:nvSpPr>
          <p:cNvPr id="678921" name="Text Box 9"/>
          <p:cNvSpPr txBox="1">
            <a:spLocks noChangeArrowheads="1"/>
          </p:cNvSpPr>
          <p:nvPr/>
        </p:nvSpPr>
        <p:spPr bwMode="auto">
          <a:xfrm>
            <a:off x="179388" y="306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得：</a:t>
            </a:r>
          </a:p>
        </p:txBody>
      </p:sp>
      <p:graphicFrame>
        <p:nvGraphicFramePr>
          <p:cNvPr id="678922" name="Object 10"/>
          <p:cNvGraphicFramePr>
            <a:graphicFrameLocks noChangeAspect="1"/>
          </p:cNvGraphicFramePr>
          <p:nvPr/>
        </p:nvGraphicFramePr>
        <p:xfrm>
          <a:off x="1593850" y="3841750"/>
          <a:ext cx="37211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7" name="Equation" r:id="rId10" imgW="1485720" imgH="838080" progId="Equation.DSMT4">
                  <p:embed/>
                </p:oleObj>
              </mc:Choice>
              <mc:Fallback>
                <p:oleObj name="Equation" r:id="rId10" imgW="1485720" imgH="838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3841750"/>
                        <a:ext cx="37211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7D96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2" name="墨迹 11"/>
              <p14:cNvContentPartPr/>
              <p14:nvPr/>
            </p14:nvContentPartPr>
            <p14:xfrm>
              <a:off x="5836451" y="3561589"/>
              <a:ext cx="2749680" cy="1658520"/>
            </p14:xfrm>
          </p:contentPart>
        </mc:Choice>
        <mc:Fallback xmlns="">
          <p:pic>
            <p:nvPicPr>
              <p:cNvPr id="12" name="墨迹 1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826011" y="3548269"/>
                <a:ext cx="2784600" cy="169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3" name="墨迹 2"/>
              <p14:cNvContentPartPr/>
              <p14:nvPr/>
            </p14:nvContentPartPr>
            <p14:xfrm>
              <a:off x="6086193" y="3056640"/>
              <a:ext cx="887400" cy="457560"/>
            </p14:xfrm>
          </p:contentPart>
        </mc:Choice>
        <mc:Fallback xmlns="">
          <p:pic>
            <p:nvPicPr>
              <p:cNvPr id="3" name="墨迹 2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075753" y="3047640"/>
                <a:ext cx="927000" cy="48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5" name="墨迹 4"/>
              <p14:cNvContentPartPr/>
              <p14:nvPr/>
            </p14:nvContentPartPr>
            <p14:xfrm>
              <a:off x="6084393" y="3081120"/>
              <a:ext cx="1094760" cy="338760"/>
            </p14:xfrm>
          </p:contentPart>
        </mc:Choice>
        <mc:Fallback xmlns="">
          <p:pic>
            <p:nvPicPr>
              <p:cNvPr id="5" name="墨迹 4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073953" y="3051960"/>
                <a:ext cx="1134360" cy="37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63417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323528" y="2130425"/>
            <a:ext cx="8424936" cy="1470025"/>
          </a:xfrm>
        </p:spPr>
        <p:txBody>
          <a:bodyPr/>
          <a:lstStyle/>
          <a:p>
            <a:r>
              <a:rPr lang="zh-CN" altLang="en-US" dirty="0" smtClean="0"/>
              <a:t>一</a:t>
            </a:r>
            <a:r>
              <a:rPr lang="zh-CN" altLang="en-US" dirty="0"/>
              <a:t>、空基飞行器常用的导航方法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13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检测：数学表达</a:t>
            </a:r>
          </a:p>
        </p:txBody>
      </p:sp>
      <p:graphicFrame>
        <p:nvGraphicFramePr>
          <p:cNvPr id="529416" name="Object 8"/>
          <p:cNvGraphicFramePr>
            <a:graphicFrameLocks noChangeAspect="1"/>
          </p:cNvGraphicFramePr>
          <p:nvPr/>
        </p:nvGraphicFramePr>
        <p:xfrm>
          <a:off x="2514600" y="2571750"/>
          <a:ext cx="375285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6" name="Equation" r:id="rId4" imgW="1498320" imgH="457200" progId="Equation.DSMT4">
                  <p:embed/>
                </p:oleObj>
              </mc:Choice>
              <mc:Fallback>
                <p:oleObj name="Equation" r:id="rId4" imgW="14983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71750"/>
                        <a:ext cx="3752850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7D96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9417" name="Text Box 9"/>
          <p:cNvSpPr txBox="1">
            <a:spLocks noChangeArrowheads="1"/>
          </p:cNvSpPr>
          <p:nvPr/>
        </p:nvSpPr>
        <p:spPr bwMode="auto">
          <a:xfrm>
            <a:off x="250825" y="1628775"/>
            <a:ext cx="87137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于是对于局部微小的移动量 </a:t>
            </a:r>
            <a:r>
              <a:rPr 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u,v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，可以近似得到下面的表达： </a:t>
            </a:r>
            <a:endParaRPr lang="ru-RU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29418" name="Object 10"/>
          <p:cNvGraphicFramePr>
            <a:graphicFrameLocks noChangeAspect="1"/>
          </p:cNvGraphicFramePr>
          <p:nvPr/>
        </p:nvGraphicFramePr>
        <p:xfrm>
          <a:off x="2438400" y="4652963"/>
          <a:ext cx="442277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7" name="Equation" r:id="rId6" imgW="1765080" imgH="507960" progId="Equation.DSMT4">
                  <p:embed/>
                </p:oleObj>
              </mc:Choice>
              <mc:Fallback>
                <p:oleObj name="Equation" r:id="rId6" imgW="176508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652963"/>
                        <a:ext cx="4422775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7D96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9419" name="Text Box 11"/>
          <p:cNvSpPr txBox="1">
            <a:spLocks noChangeArrowheads="1"/>
          </p:cNvSpPr>
          <p:nvPr/>
        </p:nvSpPr>
        <p:spPr bwMode="auto">
          <a:xfrm>
            <a:off x="323850" y="4076700"/>
            <a:ext cx="5978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其中</a:t>
            </a:r>
            <a:r>
              <a:rPr lang="en-US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是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2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矩阵，可由图像的导数求得：</a:t>
            </a:r>
            <a:endParaRPr lang="ru-RU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744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检测：数学表达</a:t>
            </a:r>
          </a:p>
        </p:txBody>
      </p:sp>
      <p:graphicFrame>
        <p:nvGraphicFramePr>
          <p:cNvPr id="530450" name="Object 18"/>
          <p:cNvGraphicFramePr>
            <a:graphicFrameLocks noChangeAspect="1"/>
          </p:cNvGraphicFramePr>
          <p:nvPr/>
        </p:nvGraphicFramePr>
        <p:xfrm>
          <a:off x="457200" y="1700213"/>
          <a:ext cx="3752850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" name="Equation" r:id="rId4" imgW="1498320" imgH="457200" progId="Equation.DSMT4">
                  <p:embed/>
                </p:oleObj>
              </mc:Choice>
              <mc:Fallback>
                <p:oleObj name="Equation" r:id="rId4" imgW="14983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00213"/>
                        <a:ext cx="3752850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7D96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0451" name="Text Box 19"/>
          <p:cNvSpPr txBox="1">
            <a:spLocks noChangeArrowheads="1"/>
          </p:cNvSpPr>
          <p:nvPr/>
        </p:nvSpPr>
        <p:spPr bwMode="auto">
          <a:xfrm>
            <a:off x="304800" y="1125538"/>
            <a:ext cx="6499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窗口移动导致的图像变化：实对称矩阵</a:t>
            </a: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的特征值分析</a:t>
            </a:r>
            <a:endParaRPr lang="ru-RU" altLang="zh-CN" sz="20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0452" name="Text Box 20"/>
          <p:cNvSpPr txBox="1">
            <a:spLocks noChangeArrowheads="1"/>
          </p:cNvSpPr>
          <p:nvPr/>
        </p:nvSpPr>
        <p:spPr bwMode="auto">
          <a:xfrm>
            <a:off x="4724400" y="2276475"/>
            <a:ext cx="3951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ru-RU" sz="28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altLang="zh-CN" sz="2800" baseline="-25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ax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ru-RU" altLang="zh-CN" sz="28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altLang="zh-CN" sz="2800" baseline="-25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in</a:t>
            </a:r>
            <a:r>
              <a:rPr lang="en-US" sz="2800" baseline="-25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 </a:t>
            </a:r>
            <a:r>
              <a:rPr lang="en-US" sz="2400" i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特征值</a:t>
            </a:r>
            <a:endParaRPr lang="zh-CN" altLang="ru-RU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0453" name="Text Box 21"/>
          <p:cNvSpPr txBox="1">
            <a:spLocks noChangeArrowheads="1"/>
          </p:cNvSpPr>
          <p:nvPr/>
        </p:nvSpPr>
        <p:spPr bwMode="auto">
          <a:xfrm>
            <a:off x="6877050" y="3884613"/>
            <a:ext cx="194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1600" b="1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缓慢变化的方向</a:t>
            </a:r>
            <a:endParaRPr lang="zh-CN" altLang="ru-RU" sz="1600" b="1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0454" name="Text Box 22"/>
          <p:cNvSpPr txBox="1">
            <a:spLocks noChangeArrowheads="1"/>
          </p:cNvSpPr>
          <p:nvPr/>
        </p:nvSpPr>
        <p:spPr bwMode="auto">
          <a:xfrm>
            <a:off x="3327400" y="3357563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16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快速变化的方向</a:t>
            </a:r>
            <a:endParaRPr lang="zh-CN" altLang="ru-RU" sz="16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30455" name="Group 23"/>
          <p:cNvGrpSpPr>
            <a:grpSpLocks/>
          </p:cNvGrpSpPr>
          <p:nvPr/>
        </p:nvGrpSpPr>
        <p:grpSpPr bwMode="auto">
          <a:xfrm rot="1280297">
            <a:off x="3200400" y="3460750"/>
            <a:ext cx="3886200" cy="2489200"/>
            <a:chOff x="1584" y="2793"/>
            <a:chExt cx="1824" cy="1175"/>
          </a:xfrm>
        </p:grpSpPr>
        <p:sp>
          <p:nvSpPr>
            <p:cNvPr id="530456" name="Oval 24"/>
            <p:cNvSpPr>
              <a:spLocks noChangeArrowheads="1"/>
            </p:cNvSpPr>
            <p:nvPr/>
          </p:nvSpPr>
          <p:spPr bwMode="auto">
            <a:xfrm rot="-2387176">
              <a:off x="1584" y="2928"/>
              <a:ext cx="1824" cy="912"/>
            </a:xfrm>
            <a:prstGeom prst="ellipse">
              <a:avLst/>
            </a:prstGeom>
            <a:solidFill>
              <a:srgbClr val="7CF6D3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0457" name="Line 25"/>
            <p:cNvSpPr>
              <a:spLocks noChangeShapeType="1"/>
            </p:cNvSpPr>
            <p:nvPr/>
          </p:nvSpPr>
          <p:spPr bwMode="auto">
            <a:xfrm flipV="1">
              <a:off x="1808" y="2793"/>
              <a:ext cx="1397" cy="1175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0458" name="Line 26"/>
            <p:cNvSpPr>
              <a:spLocks noChangeShapeType="1"/>
            </p:cNvSpPr>
            <p:nvPr/>
          </p:nvSpPr>
          <p:spPr bwMode="auto">
            <a:xfrm flipH="1" flipV="1">
              <a:off x="2208" y="3024"/>
              <a:ext cx="594" cy="704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0459" name="AutoShape 27"/>
            <p:cNvSpPr>
              <a:spLocks/>
            </p:cNvSpPr>
            <p:nvPr/>
          </p:nvSpPr>
          <p:spPr bwMode="auto">
            <a:xfrm rot="-7858971">
              <a:off x="2850" y="2776"/>
              <a:ext cx="144" cy="816"/>
            </a:xfrm>
            <a:prstGeom prst="leftBrace">
              <a:avLst>
                <a:gd name="adj1" fmla="val 47222"/>
                <a:gd name="adj2" fmla="val 49065"/>
              </a:avLst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0460" name="AutoShape 28"/>
            <p:cNvSpPr>
              <a:spLocks/>
            </p:cNvSpPr>
            <p:nvPr/>
          </p:nvSpPr>
          <p:spPr bwMode="auto">
            <a:xfrm rot="-2458971">
              <a:off x="2170" y="3090"/>
              <a:ext cx="182" cy="384"/>
            </a:xfrm>
            <a:prstGeom prst="leftBrace">
              <a:avLst>
                <a:gd name="adj1" fmla="val 17582"/>
                <a:gd name="adj2" fmla="val 49065"/>
              </a:avLst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0461" name="Rectangle 29"/>
          <p:cNvSpPr>
            <a:spLocks noChangeArrowheads="1"/>
          </p:cNvSpPr>
          <p:nvPr/>
        </p:nvSpPr>
        <p:spPr bwMode="auto">
          <a:xfrm>
            <a:off x="3352800" y="4240213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sz="24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ru-RU" altLang="zh-CN" sz="24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ax</a:t>
            </a:r>
            <a:r>
              <a:rPr lang="en-US" sz="24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sz="2400" baseline="300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1/2</a:t>
            </a:r>
            <a:endParaRPr lang="ru-RU" altLang="zh-CN" sz="2400" baseline="3000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0462" name="Rectangle 30"/>
          <p:cNvSpPr>
            <a:spLocks noChangeArrowheads="1"/>
          </p:cNvSpPr>
          <p:nvPr/>
        </p:nvSpPr>
        <p:spPr bwMode="auto">
          <a:xfrm>
            <a:off x="5133975" y="4683125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sz="240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ru-RU" altLang="zh-CN" sz="240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in</a:t>
            </a:r>
            <a:r>
              <a:rPr lang="en-US" sz="240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sz="2400" baseline="3000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1/2</a:t>
            </a:r>
            <a:endParaRPr lang="ru-RU" altLang="zh-CN" sz="2400" baseline="3000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0463" name="Text Box 31"/>
          <p:cNvSpPr txBox="1">
            <a:spLocks noChangeArrowheads="1"/>
          </p:cNvSpPr>
          <p:nvPr/>
        </p:nvSpPr>
        <p:spPr bwMode="auto">
          <a:xfrm>
            <a:off x="381000" y="3630613"/>
            <a:ext cx="358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(u,v)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的椭圆形式</a:t>
            </a:r>
            <a:endParaRPr lang="ru-RU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719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检测：数学表达</a:t>
            </a:r>
          </a:p>
        </p:txBody>
      </p:sp>
      <p:sp>
        <p:nvSpPr>
          <p:cNvPr id="531476" name="AutoShape 20"/>
          <p:cNvSpPr>
            <a:spLocks noChangeArrowheads="1"/>
          </p:cNvSpPr>
          <p:nvPr/>
        </p:nvSpPr>
        <p:spPr bwMode="auto">
          <a:xfrm>
            <a:off x="250825" y="4316413"/>
            <a:ext cx="4022725" cy="1219200"/>
          </a:xfrm>
          <a:prstGeom prst="rightArrowCallout">
            <a:avLst>
              <a:gd name="adj1" fmla="val 25000"/>
              <a:gd name="adj2" fmla="val 24093"/>
              <a:gd name="adj3" fmla="val 53540"/>
              <a:gd name="adj4" fmla="val 75662"/>
            </a:avLst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1477" name="Rectangle 21"/>
          <p:cNvSpPr>
            <a:spLocks noChangeArrowheads="1"/>
          </p:cNvSpPr>
          <p:nvPr/>
        </p:nvSpPr>
        <p:spPr bwMode="auto">
          <a:xfrm>
            <a:off x="4349750" y="1268413"/>
            <a:ext cx="4343400" cy="4343400"/>
          </a:xfrm>
          <a:prstGeom prst="rect">
            <a:avLst/>
          </a:prstGeom>
          <a:solidFill>
            <a:srgbClr val="F38F67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1478" name="Rectangle 22"/>
          <p:cNvSpPr>
            <a:spLocks noChangeArrowheads="1"/>
          </p:cNvSpPr>
          <p:nvPr/>
        </p:nvSpPr>
        <p:spPr bwMode="auto">
          <a:xfrm>
            <a:off x="8083550" y="5611813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ru-RU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ru-RU" altLang="zh-CN" sz="2400" baseline="-25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1479" name="Rectangle 23"/>
          <p:cNvSpPr>
            <a:spLocks noChangeArrowheads="1"/>
          </p:cNvSpPr>
          <p:nvPr/>
        </p:nvSpPr>
        <p:spPr bwMode="auto">
          <a:xfrm>
            <a:off x="3435350" y="1344613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ru-RU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ru-RU" altLang="zh-CN" sz="2400" baseline="-25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1480" name="Freeform 24"/>
          <p:cNvSpPr>
            <a:spLocks/>
          </p:cNvSpPr>
          <p:nvPr/>
        </p:nvSpPr>
        <p:spPr bwMode="auto">
          <a:xfrm>
            <a:off x="4806950" y="1268413"/>
            <a:ext cx="3886200" cy="3937000"/>
          </a:xfrm>
          <a:custGeom>
            <a:avLst/>
            <a:gdLst>
              <a:gd name="T0" fmla="*/ 0 w 2448"/>
              <a:gd name="T1" fmla="*/ 1920 h 2480"/>
              <a:gd name="T2" fmla="*/ 672 w 2448"/>
              <a:gd name="T3" fmla="*/ 0 h 2480"/>
              <a:gd name="T4" fmla="*/ 2448 w 2448"/>
              <a:gd name="T5" fmla="*/ 0 h 2480"/>
              <a:gd name="T6" fmla="*/ 2448 w 2448"/>
              <a:gd name="T7" fmla="*/ 1872 h 2480"/>
              <a:gd name="T8" fmla="*/ 555 w 2448"/>
              <a:gd name="T9" fmla="*/ 2480 h 2480"/>
              <a:gd name="T10" fmla="*/ 0 w 2448"/>
              <a:gd name="T11" fmla="*/ 1920 h 2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448" h="2480">
                <a:moveTo>
                  <a:pt x="0" y="1920"/>
                </a:moveTo>
                <a:lnTo>
                  <a:pt x="672" y="0"/>
                </a:lnTo>
                <a:lnTo>
                  <a:pt x="2448" y="0"/>
                </a:lnTo>
                <a:lnTo>
                  <a:pt x="2448" y="1872"/>
                </a:lnTo>
                <a:lnTo>
                  <a:pt x="555" y="2480"/>
                </a:lnTo>
                <a:lnTo>
                  <a:pt x="0" y="1920"/>
                </a:lnTo>
                <a:close/>
              </a:path>
            </a:pathLst>
          </a:custGeom>
          <a:solidFill>
            <a:srgbClr val="00CC99"/>
          </a:solidFill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1481" name="AutoShape 25"/>
          <p:cNvSpPr>
            <a:spLocks noChangeArrowheads="1"/>
          </p:cNvSpPr>
          <p:nvPr/>
        </p:nvSpPr>
        <p:spPr bwMode="auto">
          <a:xfrm>
            <a:off x="4349750" y="3859213"/>
            <a:ext cx="1749425" cy="1752600"/>
          </a:xfrm>
          <a:prstGeom prst="rtTriangle">
            <a:avLst/>
          </a:prstGeom>
          <a:solidFill>
            <a:srgbClr val="B2B2B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1482" name="Rectangle 26"/>
          <p:cNvSpPr>
            <a:spLocks noChangeArrowheads="1"/>
          </p:cNvSpPr>
          <p:nvPr/>
        </p:nvSpPr>
        <p:spPr bwMode="auto">
          <a:xfrm>
            <a:off x="5873750" y="1878013"/>
            <a:ext cx="2801938" cy="173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24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“Corner”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/>
            </a:r>
            <a:b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ru-RU" altLang="zh-CN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和 </a:t>
            </a:r>
            <a:r>
              <a:rPr lang="zh-CN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都较大且数值相当 </a:t>
            </a:r>
            <a:r>
              <a:rPr lang="zh-CN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~ </a:t>
            </a:r>
            <a:r>
              <a:rPr lang="ru-RU" altLang="zh-CN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;</a:t>
            </a:r>
            <a:b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zh-CN" altLang="en-US">
                <a:solidFill>
                  <a:srgbClr val="000000"/>
                </a:solidFill>
                <a:sym typeface="Symbol" panose="05050102010706020507" pitchFamily="18" charset="2"/>
              </a:rPr>
              <a:t>图像窗口在所有方向上移动都产生明显灰度变化</a:t>
            </a:r>
            <a:endParaRPr lang="zh-CN" altLang="ru-RU">
              <a:solidFill>
                <a:srgbClr val="000000"/>
              </a:solidFill>
              <a:sym typeface="Symbol" panose="05050102010706020507" pitchFamily="18" charset="2"/>
            </a:endParaRPr>
          </a:p>
        </p:txBody>
      </p:sp>
      <p:sp>
        <p:nvSpPr>
          <p:cNvPr id="531483" name="Rectangle 27"/>
          <p:cNvSpPr>
            <a:spLocks noChangeArrowheads="1"/>
          </p:cNvSpPr>
          <p:nvPr/>
        </p:nvSpPr>
        <p:spPr bwMode="auto">
          <a:xfrm>
            <a:off x="323850" y="4365625"/>
            <a:ext cx="287972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ru-RU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如果</a:t>
            </a:r>
            <a:r>
              <a:rPr lang="zh-CN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和 </a:t>
            </a:r>
            <a:r>
              <a:rPr lang="zh-CN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都很小，图像窗口在所有方向上移动都无明显灰度变化</a:t>
            </a:r>
            <a:endParaRPr lang="zh-CN" altLang="ru-RU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1484" name="Rectangle 28"/>
          <p:cNvSpPr>
            <a:spLocks noChangeArrowheads="1"/>
          </p:cNvSpPr>
          <p:nvPr/>
        </p:nvSpPr>
        <p:spPr bwMode="auto">
          <a:xfrm>
            <a:off x="7473950" y="4621213"/>
            <a:ext cx="1295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24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“Edge” 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/>
            </a:r>
            <a:b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ru-RU" altLang="zh-CN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&gt;&gt; </a:t>
            </a:r>
            <a:r>
              <a:rPr lang="ru-RU" altLang="zh-CN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ru-RU" altLang="zh-CN" sz="20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1485" name="Rectangle 29"/>
          <p:cNvSpPr>
            <a:spLocks noChangeArrowheads="1"/>
          </p:cNvSpPr>
          <p:nvPr/>
        </p:nvSpPr>
        <p:spPr bwMode="auto">
          <a:xfrm>
            <a:off x="4425950" y="1420813"/>
            <a:ext cx="1295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24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“Edge” 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/>
            </a:r>
            <a:b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ru-RU" altLang="zh-CN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&gt;&gt; </a:t>
            </a:r>
            <a:r>
              <a:rPr lang="ru-RU" altLang="zh-CN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ru-RU" altLang="zh-CN" sz="20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1486" name="Rectangle 30"/>
          <p:cNvSpPr>
            <a:spLocks noChangeArrowheads="1"/>
          </p:cNvSpPr>
          <p:nvPr/>
        </p:nvSpPr>
        <p:spPr bwMode="auto">
          <a:xfrm>
            <a:off x="4273550" y="4697413"/>
            <a:ext cx="1219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sz="24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“Flat” region</a:t>
            </a:r>
            <a:endParaRPr lang="ru-RU" altLang="zh-CN" sz="240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1487" name="Text Box 31"/>
          <p:cNvSpPr txBox="1">
            <a:spLocks noChangeArrowheads="1"/>
          </p:cNvSpPr>
          <p:nvPr/>
        </p:nvSpPr>
        <p:spPr bwMode="auto">
          <a:xfrm>
            <a:off x="539750" y="1420813"/>
            <a:ext cx="2667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的两个特征值的大小对图像点进行分类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1488" name="Oval 32"/>
          <p:cNvSpPr>
            <a:spLocks noChangeArrowheads="1"/>
          </p:cNvSpPr>
          <p:nvPr/>
        </p:nvSpPr>
        <p:spPr bwMode="auto">
          <a:xfrm>
            <a:off x="5700713" y="2038350"/>
            <a:ext cx="165100" cy="152400"/>
          </a:xfrm>
          <a:prstGeom prst="ellipse">
            <a:avLst/>
          </a:prstGeom>
          <a:solidFill>
            <a:srgbClr val="0000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1489" name="Oval 33"/>
          <p:cNvSpPr>
            <a:spLocks noChangeArrowheads="1"/>
          </p:cNvSpPr>
          <p:nvPr/>
        </p:nvSpPr>
        <p:spPr bwMode="auto">
          <a:xfrm>
            <a:off x="4495800" y="1344613"/>
            <a:ext cx="927100" cy="125412"/>
          </a:xfrm>
          <a:prstGeom prst="ellipse">
            <a:avLst/>
          </a:prstGeom>
          <a:solidFill>
            <a:srgbClr val="0000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1490" name="Oval 34"/>
          <p:cNvSpPr>
            <a:spLocks noChangeArrowheads="1"/>
          </p:cNvSpPr>
          <p:nvPr/>
        </p:nvSpPr>
        <p:spPr bwMode="auto">
          <a:xfrm>
            <a:off x="4398963" y="4267200"/>
            <a:ext cx="414337" cy="415925"/>
          </a:xfrm>
          <a:prstGeom prst="ellipse">
            <a:avLst/>
          </a:prstGeom>
          <a:solidFill>
            <a:srgbClr val="0000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1491" name="Oval 35"/>
          <p:cNvSpPr>
            <a:spLocks noChangeArrowheads="1"/>
          </p:cNvSpPr>
          <p:nvPr/>
        </p:nvSpPr>
        <p:spPr bwMode="auto">
          <a:xfrm rot="5542000">
            <a:off x="6961982" y="5072856"/>
            <a:ext cx="927100" cy="125413"/>
          </a:xfrm>
          <a:prstGeom prst="ellipse">
            <a:avLst/>
          </a:prstGeom>
          <a:solidFill>
            <a:srgbClr val="0000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9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检测：数学表达</a:t>
            </a:r>
          </a:p>
        </p:txBody>
      </p:sp>
      <p:sp>
        <p:nvSpPr>
          <p:cNvPr id="532488" name="Text Box 8"/>
          <p:cNvSpPr txBox="1">
            <a:spLocks noChangeArrowheads="1"/>
          </p:cNvSpPr>
          <p:nvPr/>
        </p:nvSpPr>
        <p:spPr bwMode="auto">
          <a:xfrm>
            <a:off x="935038" y="1412875"/>
            <a:ext cx="441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定义：角点响应函数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endParaRPr lang="ru-RU" altLang="zh-CN" sz="28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32489" name="Object 9"/>
          <p:cNvGraphicFramePr>
            <a:graphicFrameLocks noChangeAspect="1"/>
          </p:cNvGraphicFramePr>
          <p:nvPr/>
        </p:nvGraphicFramePr>
        <p:xfrm>
          <a:off x="2763838" y="2160588"/>
          <a:ext cx="38481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4" name="Equation" r:id="rId4" imgW="1536480" imgH="279360" progId="Equation.DSMT4">
                  <p:embed/>
                </p:oleObj>
              </mc:Choice>
              <mc:Fallback>
                <p:oleObj name="Equation" r:id="rId4" imgW="15364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3838" y="2160588"/>
                        <a:ext cx="38481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7D96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490" name="Object 10"/>
          <p:cNvGraphicFramePr>
            <a:graphicFrameLocks noChangeAspect="1"/>
          </p:cNvGraphicFramePr>
          <p:nvPr/>
        </p:nvGraphicFramePr>
        <p:xfrm>
          <a:off x="3221038" y="3532188"/>
          <a:ext cx="2671762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5" name="Equation" r:id="rId6" imgW="1066680" imgH="457200" progId="Equation.DSMT4">
                  <p:embed/>
                </p:oleObj>
              </mc:Choice>
              <mc:Fallback>
                <p:oleObj name="Equation" r:id="rId6" imgW="10666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1038" y="3532188"/>
                        <a:ext cx="2671762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7D96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491" name="Text Box 11"/>
          <p:cNvSpPr txBox="1">
            <a:spLocks noChangeArrowheads="1"/>
          </p:cNvSpPr>
          <p:nvPr/>
        </p:nvSpPr>
        <p:spPr bwMode="auto">
          <a:xfrm>
            <a:off x="2535238" y="5208588"/>
            <a:ext cx="484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– empirical constant, </a:t>
            </a:r>
            <a:r>
              <a:rPr lang="en-US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= 0.04-0.06)</a:t>
            </a:r>
            <a:endParaRPr lang="ru-RU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588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3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/>
              <a:t>R</a:t>
            </a:r>
            <a:r>
              <a:rPr lang="zh-CN" altLang="en-US">
                <a:ea typeface="黑体" panose="02010609060101010101" pitchFamily="49" charset="-122"/>
              </a:rPr>
              <a:t>的等高线图</a:t>
            </a:r>
            <a:r>
              <a:rPr lang="zh-CN" altLang="en-US"/>
              <a:t>（</a:t>
            </a:r>
            <a:r>
              <a:rPr lang="en-US" altLang="zh-CN"/>
              <a:t>k=0.2</a:t>
            </a:r>
            <a:r>
              <a:rPr lang="zh-CN" altLang="en-US"/>
              <a:t>）</a:t>
            </a:r>
          </a:p>
        </p:txBody>
      </p:sp>
      <p:pic>
        <p:nvPicPr>
          <p:cNvPr id="699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663" y="963613"/>
            <a:ext cx="6418262" cy="5057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0393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/>
              <a:t>R</a:t>
            </a:r>
            <a:r>
              <a:rPr lang="zh-CN" altLang="en-US">
                <a:ea typeface="黑体" panose="02010609060101010101" pitchFamily="49" charset="-122"/>
              </a:rPr>
              <a:t>的等高线图</a:t>
            </a:r>
            <a:r>
              <a:rPr lang="zh-CN" altLang="en-US"/>
              <a:t>（</a:t>
            </a:r>
            <a:r>
              <a:rPr lang="en-US" altLang="zh-CN"/>
              <a:t>k=0.1</a:t>
            </a:r>
            <a:r>
              <a:rPr lang="zh-CN" altLang="en-US"/>
              <a:t>）</a:t>
            </a:r>
            <a:endParaRPr lang="en-US"/>
          </a:p>
        </p:txBody>
      </p:sp>
      <p:pic>
        <p:nvPicPr>
          <p:cNvPr id="70247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1081088"/>
            <a:ext cx="6110288" cy="49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1207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/>
              <a:t>R</a:t>
            </a:r>
            <a:r>
              <a:rPr lang="zh-CN" altLang="en-US">
                <a:ea typeface="黑体" panose="02010609060101010101" pitchFamily="49" charset="-122"/>
              </a:rPr>
              <a:t>的等高线图</a:t>
            </a:r>
            <a:r>
              <a:rPr lang="zh-CN" altLang="en-US"/>
              <a:t>（</a:t>
            </a:r>
            <a:r>
              <a:rPr lang="en-US" altLang="zh-CN"/>
              <a:t>k=0.05</a:t>
            </a:r>
            <a:r>
              <a:rPr lang="zh-CN" altLang="en-US"/>
              <a:t>）</a:t>
            </a:r>
            <a:endParaRPr lang="en-US"/>
          </a:p>
        </p:txBody>
      </p:sp>
      <p:pic>
        <p:nvPicPr>
          <p:cNvPr id="7045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9225" y="996950"/>
            <a:ext cx="6305550" cy="5095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7237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检测：数学表达</a:t>
            </a:r>
          </a:p>
        </p:txBody>
      </p:sp>
      <p:sp>
        <p:nvSpPr>
          <p:cNvPr id="534546" name="Rectangle 18"/>
          <p:cNvSpPr>
            <a:spLocks noChangeArrowheads="1"/>
          </p:cNvSpPr>
          <p:nvPr/>
        </p:nvSpPr>
        <p:spPr bwMode="auto">
          <a:xfrm>
            <a:off x="4038600" y="1268413"/>
            <a:ext cx="4343400" cy="4343400"/>
          </a:xfrm>
          <a:prstGeom prst="rect">
            <a:avLst/>
          </a:prstGeom>
          <a:solidFill>
            <a:srgbClr val="F38F67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47" name="Rectangle 19"/>
          <p:cNvSpPr>
            <a:spLocks noChangeArrowheads="1"/>
          </p:cNvSpPr>
          <p:nvPr/>
        </p:nvSpPr>
        <p:spPr bwMode="auto">
          <a:xfrm>
            <a:off x="7772400" y="5611813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ru-RU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ru-RU" altLang="zh-CN" sz="2400" baseline="-25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4548" name="Rectangle 20"/>
          <p:cNvSpPr>
            <a:spLocks noChangeArrowheads="1"/>
          </p:cNvSpPr>
          <p:nvPr/>
        </p:nvSpPr>
        <p:spPr bwMode="auto">
          <a:xfrm>
            <a:off x="3124200" y="1344613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ru-RU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sz="2400" baseline="-25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ru-RU" altLang="zh-CN" sz="2400" baseline="-25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4549" name="Freeform 21"/>
          <p:cNvSpPr>
            <a:spLocks/>
          </p:cNvSpPr>
          <p:nvPr/>
        </p:nvSpPr>
        <p:spPr bwMode="auto">
          <a:xfrm>
            <a:off x="4495800" y="1268413"/>
            <a:ext cx="3886200" cy="3937000"/>
          </a:xfrm>
          <a:custGeom>
            <a:avLst/>
            <a:gdLst>
              <a:gd name="T0" fmla="*/ 0 w 2448"/>
              <a:gd name="T1" fmla="*/ 1920 h 2480"/>
              <a:gd name="T2" fmla="*/ 672 w 2448"/>
              <a:gd name="T3" fmla="*/ 0 h 2480"/>
              <a:gd name="T4" fmla="*/ 2448 w 2448"/>
              <a:gd name="T5" fmla="*/ 0 h 2480"/>
              <a:gd name="T6" fmla="*/ 2448 w 2448"/>
              <a:gd name="T7" fmla="*/ 1872 h 2480"/>
              <a:gd name="T8" fmla="*/ 555 w 2448"/>
              <a:gd name="T9" fmla="*/ 2480 h 2480"/>
              <a:gd name="T10" fmla="*/ 0 w 2448"/>
              <a:gd name="T11" fmla="*/ 1920 h 2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448" h="2480">
                <a:moveTo>
                  <a:pt x="0" y="1920"/>
                </a:moveTo>
                <a:lnTo>
                  <a:pt x="672" y="0"/>
                </a:lnTo>
                <a:lnTo>
                  <a:pt x="2448" y="0"/>
                </a:lnTo>
                <a:lnTo>
                  <a:pt x="2448" y="1872"/>
                </a:lnTo>
                <a:lnTo>
                  <a:pt x="555" y="2480"/>
                </a:lnTo>
                <a:lnTo>
                  <a:pt x="0" y="1920"/>
                </a:lnTo>
                <a:close/>
              </a:path>
            </a:pathLst>
          </a:custGeom>
          <a:solidFill>
            <a:srgbClr val="00CC99"/>
          </a:solidFill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4550" name="AutoShape 22"/>
          <p:cNvSpPr>
            <a:spLocks noChangeArrowheads="1"/>
          </p:cNvSpPr>
          <p:nvPr/>
        </p:nvSpPr>
        <p:spPr bwMode="auto">
          <a:xfrm>
            <a:off x="4038600" y="3859213"/>
            <a:ext cx="1749425" cy="1752600"/>
          </a:xfrm>
          <a:prstGeom prst="rtTriangle">
            <a:avLst/>
          </a:prstGeom>
          <a:solidFill>
            <a:srgbClr val="B2B2B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51" name="Rectangle 23"/>
          <p:cNvSpPr>
            <a:spLocks noChangeArrowheads="1"/>
          </p:cNvSpPr>
          <p:nvPr/>
        </p:nvSpPr>
        <p:spPr bwMode="auto">
          <a:xfrm>
            <a:off x="5791200" y="1497013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24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“Corner”</a:t>
            </a:r>
            <a:endParaRPr lang="ru-RU" altLang="zh-CN" sz="20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4552" name="Rectangle 24"/>
          <p:cNvSpPr>
            <a:spLocks noChangeArrowheads="1"/>
          </p:cNvSpPr>
          <p:nvPr/>
        </p:nvSpPr>
        <p:spPr bwMode="auto">
          <a:xfrm>
            <a:off x="7162800" y="462121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24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“Edge” </a:t>
            </a:r>
            <a:endParaRPr lang="ru-RU" altLang="zh-CN" sz="20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4553" name="Rectangle 25"/>
          <p:cNvSpPr>
            <a:spLocks noChangeArrowheads="1"/>
          </p:cNvSpPr>
          <p:nvPr/>
        </p:nvSpPr>
        <p:spPr bwMode="auto">
          <a:xfrm>
            <a:off x="4114800" y="142081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24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“Edge” </a:t>
            </a:r>
            <a:endParaRPr lang="ru-RU" altLang="zh-CN" sz="20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4554" name="Rectangle 26"/>
          <p:cNvSpPr>
            <a:spLocks noChangeArrowheads="1"/>
          </p:cNvSpPr>
          <p:nvPr/>
        </p:nvSpPr>
        <p:spPr bwMode="auto">
          <a:xfrm>
            <a:off x="3886200" y="4621213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sz="24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“Flat”</a:t>
            </a:r>
            <a:endParaRPr lang="ru-RU" altLang="zh-CN" sz="240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4555" name="Text Box 27"/>
          <p:cNvSpPr txBox="1">
            <a:spLocks noChangeArrowheads="1"/>
          </p:cNvSpPr>
          <p:nvPr/>
        </p:nvSpPr>
        <p:spPr bwMode="auto">
          <a:xfrm>
            <a:off x="179388" y="3500438"/>
            <a:ext cx="3505200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只与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的特征值有关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400"/>
              <a:t> 角点：</a:t>
            </a:r>
            <a:r>
              <a:rPr lang="en-US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为大数值正数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边缘：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为大数值负数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平坦区：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为小数值</a:t>
            </a:r>
            <a:endParaRPr lang="zh-CN" altLang="ru-RU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4556" name="Text Box 28"/>
          <p:cNvSpPr txBox="1">
            <a:spLocks noChangeArrowheads="1"/>
          </p:cNvSpPr>
          <p:nvPr/>
        </p:nvSpPr>
        <p:spPr bwMode="auto">
          <a:xfrm>
            <a:off x="6029325" y="2792413"/>
            <a:ext cx="846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gt; 0</a:t>
            </a:r>
            <a:endParaRPr lang="ru-RU" altLang="zh-CN" sz="2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4557" name="Text Box 29"/>
          <p:cNvSpPr txBox="1">
            <a:spLocks noChangeArrowheads="1"/>
          </p:cNvSpPr>
          <p:nvPr/>
        </p:nvSpPr>
        <p:spPr bwMode="auto">
          <a:xfrm>
            <a:off x="4191000" y="1878013"/>
            <a:ext cx="846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0</a:t>
            </a:r>
            <a:endParaRPr lang="ru-RU" altLang="zh-CN" sz="2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4558" name="Text Box 30"/>
          <p:cNvSpPr txBox="1">
            <a:spLocks noChangeArrowheads="1"/>
          </p:cNvSpPr>
          <p:nvPr/>
        </p:nvSpPr>
        <p:spPr bwMode="auto">
          <a:xfrm>
            <a:off x="7315200" y="5078413"/>
            <a:ext cx="846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0</a:t>
            </a:r>
            <a:endParaRPr lang="ru-RU" altLang="zh-CN" sz="2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4559" name="Text Box 31"/>
          <p:cNvSpPr txBox="1">
            <a:spLocks noChangeArrowheads="1"/>
          </p:cNvSpPr>
          <p:nvPr/>
        </p:nvSpPr>
        <p:spPr bwMode="auto">
          <a:xfrm>
            <a:off x="4060825" y="5078413"/>
            <a:ext cx="1273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R|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mall</a:t>
            </a:r>
            <a:endParaRPr lang="ru-RU" altLang="zh-CN" sz="2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1252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角点检测</a:t>
            </a:r>
          </a:p>
        </p:txBody>
      </p:sp>
      <p:sp>
        <p:nvSpPr>
          <p:cNvPr id="53555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算法</a:t>
            </a:r>
            <a:r>
              <a:rPr lang="en-US"/>
              <a:t>:</a:t>
            </a:r>
          </a:p>
          <a:p>
            <a:pPr lvl="1"/>
            <a:r>
              <a:rPr lang="zh-CN" altLang="en-US"/>
              <a:t>对角点响应函数</a:t>
            </a:r>
            <a:r>
              <a:rPr lang="en-US" altLang="zh-CN"/>
              <a:t>R</a:t>
            </a:r>
            <a:r>
              <a:rPr lang="zh-CN" altLang="en-US"/>
              <a:t>进行阈值处理：</a:t>
            </a:r>
          </a:p>
          <a:p>
            <a:pPr lvl="1">
              <a:buFontTx/>
              <a:buNone/>
            </a:pPr>
            <a:r>
              <a:rPr lang="zh-CN" altLang="en-US" i="1"/>
              <a:t>			</a:t>
            </a:r>
            <a:r>
              <a:rPr lang="en-US" i="1"/>
              <a:t>R </a:t>
            </a:r>
            <a:r>
              <a:rPr lang="en-US"/>
              <a:t>&gt; threshold</a:t>
            </a:r>
          </a:p>
          <a:p>
            <a:pPr lvl="1"/>
            <a:r>
              <a:rPr lang="zh-CN" altLang="en-US"/>
              <a:t>提取</a:t>
            </a:r>
            <a:r>
              <a:rPr lang="en-US" altLang="zh-CN" i="1"/>
              <a:t>R</a:t>
            </a:r>
            <a:r>
              <a:rPr lang="zh-CN" altLang="en-US"/>
              <a:t>的局部极大值</a:t>
            </a:r>
            <a:endParaRPr lang="ru-RU" altLang="zh-CN" i="1"/>
          </a:p>
        </p:txBody>
      </p:sp>
    </p:spTree>
    <p:extLst>
      <p:ext uri="{BB962C8B-B14F-4D97-AF65-F5344CB8AC3E}">
        <p14:creationId xmlns:p14="http://schemas.microsoft.com/office/powerpoint/2010/main" val="115981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角点检测：流程</a:t>
            </a:r>
          </a:p>
        </p:txBody>
      </p:sp>
      <p:pic>
        <p:nvPicPr>
          <p:cNvPr id="536580" name="Picture 4" descr="cows_step0"/>
          <p:cNvPicPr>
            <a:picLocks noChangeAspect="1" noChangeArrowheads="1"/>
          </p:cNvPicPr>
          <p:nvPr/>
        </p:nvPicPr>
        <p:blipFill>
          <a:blip r:embed="rId3">
            <a:lum bright="12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8153400" cy="527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2989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空基飞行器常用的导航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自主导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惯性导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地形高度匹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景象匹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地磁导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天文导航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无线电导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全向伏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多普勒伏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仪表着陆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罗兰</a:t>
            </a:r>
            <a:r>
              <a:rPr lang="en-US" altLang="zh-CN" dirty="0" smtClean="0"/>
              <a:t>C/</a:t>
            </a:r>
            <a:r>
              <a:rPr lang="zh-CN" altLang="en-US" dirty="0" smtClean="0"/>
              <a:t>长河二号</a:t>
            </a:r>
            <a:endParaRPr lang="en-US" altLang="zh-CN" dirty="0"/>
          </a:p>
          <a:p>
            <a:pPr lvl="1"/>
            <a:r>
              <a:rPr lang="zh-CN" altLang="en-US" dirty="0"/>
              <a:t>卫星定位导航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39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角点检测：流程</a:t>
            </a:r>
          </a:p>
        </p:txBody>
      </p:sp>
      <p:pic>
        <p:nvPicPr>
          <p:cNvPr id="537604" name="Picture 4" descr="cows_step1_corner_respon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8153400" cy="5268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7605" name="Text Box 5"/>
          <p:cNvSpPr txBox="1">
            <a:spLocks noChangeArrowheads="1"/>
          </p:cNvSpPr>
          <p:nvPr/>
        </p:nvSpPr>
        <p:spPr bwMode="auto">
          <a:xfrm>
            <a:off x="403225" y="974725"/>
            <a:ext cx="172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角点响应函数</a:t>
            </a:r>
            <a:r>
              <a:rPr lang="en-US" altLang="zh-CN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1719485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角点检测：流程</a:t>
            </a:r>
          </a:p>
        </p:txBody>
      </p:sp>
      <p:pic>
        <p:nvPicPr>
          <p:cNvPr id="540676" name="Picture 4" descr="cows_step3_thresh&amp;max"/>
          <p:cNvPicPr>
            <a:picLocks noChangeAspect="1" noChangeArrowheads="1"/>
          </p:cNvPicPr>
          <p:nvPr/>
        </p:nvPicPr>
        <p:blipFill>
          <a:blip r:embed="rId3">
            <a:lum bright="24000" contrast="72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88" y="1346200"/>
            <a:ext cx="8153400" cy="525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0677" name="Text Box 5"/>
          <p:cNvSpPr txBox="1">
            <a:spLocks noChangeArrowheads="1"/>
          </p:cNvSpPr>
          <p:nvPr/>
        </p:nvSpPr>
        <p:spPr bwMode="auto">
          <a:xfrm>
            <a:off x="447675" y="1000125"/>
            <a:ext cx="194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提取</a:t>
            </a:r>
            <a:r>
              <a:rPr lang="en-US" altLang="zh-CN"/>
              <a:t>R</a:t>
            </a:r>
            <a:r>
              <a:rPr lang="zh-CN" altLang="en-US"/>
              <a:t>的局部极值</a:t>
            </a:r>
          </a:p>
        </p:txBody>
      </p:sp>
    </p:spTree>
    <p:extLst>
      <p:ext uri="{BB962C8B-B14F-4D97-AF65-F5344CB8AC3E}">
        <p14:creationId xmlns:p14="http://schemas.microsoft.com/office/powerpoint/2010/main" val="402613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角点检测：流程</a:t>
            </a:r>
          </a:p>
        </p:txBody>
      </p:sp>
      <p:pic>
        <p:nvPicPr>
          <p:cNvPr id="541700" name="Picture 4" descr="cows_step4_harris"/>
          <p:cNvPicPr>
            <a:picLocks noChangeAspect="1" noChangeArrowheads="1"/>
          </p:cNvPicPr>
          <p:nvPr/>
        </p:nvPicPr>
        <p:blipFill>
          <a:blip r:embed="rId3">
            <a:lum bright="12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8153400" cy="5278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7514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arris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角点检测：小结</a:t>
            </a:r>
          </a:p>
        </p:txBody>
      </p:sp>
      <p:sp>
        <p:nvSpPr>
          <p:cNvPr id="54272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12875"/>
            <a:ext cx="7772400" cy="457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2400"/>
              <a:t>沿方向 </a:t>
            </a:r>
            <a:r>
              <a:rPr lang="en-US" sz="2800"/>
              <a:t>[</a:t>
            </a:r>
            <a:r>
              <a:rPr lang="en-US" sz="2800" i="1"/>
              <a:t>u,v</a:t>
            </a:r>
            <a:r>
              <a:rPr lang="en-US" sz="2800"/>
              <a:t>]</a:t>
            </a:r>
            <a:r>
              <a:rPr lang="zh-CN" altLang="en-US" sz="2800"/>
              <a:t>的平均灰度变化可以表达成双线性形式：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/>
              <a:t/>
            </a:r>
            <a:br>
              <a:rPr lang="en-US" sz="2400"/>
            </a:b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pPr>
              <a:lnSpc>
                <a:spcPct val="90000"/>
              </a:lnSpc>
            </a:pPr>
            <a:r>
              <a:rPr lang="zh-CN" altLang="en-US" sz="2400"/>
              <a:t>使用</a:t>
            </a:r>
            <a:r>
              <a:rPr lang="en-US" sz="2800" i="1"/>
              <a:t>M</a:t>
            </a:r>
            <a:r>
              <a:rPr lang="zh-CN" altLang="en-US" sz="2400"/>
              <a:t>的特征值表达图像点局部灰度变化的情况，定义角点响应函数：</a:t>
            </a:r>
            <a:r>
              <a:rPr lang="en-US" sz="2400" i="1"/>
              <a:t/>
            </a:r>
            <a:br>
              <a:rPr lang="en-US" sz="2400" i="1"/>
            </a:br>
            <a:endParaRPr lang="zh-CN" altLang="en-US" sz="2400" i="1"/>
          </a:p>
          <a:p>
            <a:pPr>
              <a:lnSpc>
                <a:spcPct val="90000"/>
              </a:lnSpc>
            </a:pPr>
            <a:endParaRPr lang="ru-RU" altLang="zh-CN" sz="2400"/>
          </a:p>
          <a:p>
            <a:pPr>
              <a:lnSpc>
                <a:spcPct val="90000"/>
              </a:lnSpc>
            </a:pPr>
            <a:r>
              <a:rPr lang="zh-CN" altLang="en-US" sz="2400"/>
              <a:t>一个好的角点沿着任意方向移动都将导致明显的图像灰度变化，即：</a:t>
            </a:r>
            <a:r>
              <a:rPr lang="en-US" altLang="zh-CN" sz="2400"/>
              <a:t>R</a:t>
            </a:r>
            <a:r>
              <a:rPr lang="zh-CN" altLang="en-US" sz="2400"/>
              <a:t>具有大的正数值。</a:t>
            </a:r>
            <a:endParaRPr lang="en-US" sz="2400"/>
          </a:p>
        </p:txBody>
      </p:sp>
      <p:graphicFrame>
        <p:nvGraphicFramePr>
          <p:cNvPr id="542730" name="Object 10"/>
          <p:cNvGraphicFramePr>
            <a:graphicFrameLocks noChangeAspect="1"/>
          </p:cNvGraphicFramePr>
          <p:nvPr/>
        </p:nvGraphicFramePr>
        <p:xfrm>
          <a:off x="2743200" y="2276475"/>
          <a:ext cx="29718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8" name="Equation" r:id="rId4" imgW="1498320" imgH="457200" progId="Equation.DSMT4">
                  <p:embed/>
                </p:oleObj>
              </mc:Choice>
              <mc:Fallback>
                <p:oleObj name="Equation" r:id="rId4" imgW="14983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76475"/>
                        <a:ext cx="29718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7D96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31" name="Object 11"/>
          <p:cNvGraphicFramePr>
            <a:graphicFrameLocks noChangeAspect="1"/>
          </p:cNvGraphicFramePr>
          <p:nvPr/>
        </p:nvGraphicFramePr>
        <p:xfrm>
          <a:off x="2700338" y="4217988"/>
          <a:ext cx="282575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9" name="Equation" r:id="rId6" imgW="1358640" imgH="279360" progId="Equation.DSMT4">
                  <p:embed/>
                </p:oleObj>
              </mc:Choice>
              <mc:Fallback>
                <p:oleObj name="Equation" r:id="rId6" imgW="13586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217988"/>
                        <a:ext cx="282575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7D96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325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SAN</a:t>
            </a:r>
            <a:r>
              <a:rPr lang="zh-CN" altLang="en-US" dirty="0"/>
              <a:t>算子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2400" dirty="0"/>
              <a:t>SUSAN </a:t>
            </a:r>
            <a:r>
              <a:rPr lang="zh-CN" altLang="en-US" sz="2400" dirty="0"/>
              <a:t>表示</a:t>
            </a:r>
            <a:r>
              <a:rPr lang="zh-CN" altLang="en-US" sz="2400" dirty="0">
                <a:latin typeface="Times New Roman"/>
              </a:rPr>
              <a:t>“</a:t>
            </a:r>
            <a:r>
              <a:rPr lang="en-US" altLang="zh-CN" sz="2400" dirty="0"/>
              <a:t>Smallest </a:t>
            </a:r>
            <a:r>
              <a:rPr lang="en-US" altLang="zh-CN" sz="2400" dirty="0" err="1"/>
              <a:t>Univalue</a:t>
            </a:r>
            <a:r>
              <a:rPr lang="en-US" altLang="zh-CN" sz="2400" dirty="0"/>
              <a:t> Segment Assimilating Nucleus</a:t>
            </a:r>
            <a:r>
              <a:rPr lang="en-US" altLang="zh-CN" sz="2400" dirty="0">
                <a:latin typeface="Times New Roman"/>
              </a:rPr>
              <a:t>”</a:t>
            </a:r>
            <a:endParaRPr lang="en-US" altLang="zh-CN" sz="2400" dirty="0"/>
          </a:p>
          <a:p>
            <a:r>
              <a:rPr lang="zh-CN" altLang="en-US" sz="2400" dirty="0"/>
              <a:t>算法基本思路：</a:t>
            </a:r>
          </a:p>
          <a:p>
            <a:pPr lvl="1"/>
            <a:r>
              <a:rPr lang="zh-CN" altLang="en-US" sz="2000" dirty="0"/>
              <a:t>前面几种方法均利用了导数的概念</a:t>
            </a:r>
            <a:r>
              <a:rPr lang="en-US" altLang="zh-CN" sz="2000" dirty="0"/>
              <a:t>(</a:t>
            </a:r>
            <a:r>
              <a:rPr lang="zh-CN" altLang="en-US" sz="2000" dirty="0"/>
              <a:t>即相邻像元灰度之差</a:t>
            </a:r>
            <a:r>
              <a:rPr lang="en-US" altLang="zh-CN" sz="2000" dirty="0"/>
              <a:t>)</a:t>
            </a:r>
            <a:r>
              <a:rPr lang="zh-CN" altLang="en-US" sz="2000" dirty="0"/>
              <a:t>，而</a:t>
            </a:r>
            <a:r>
              <a:rPr lang="en-US" altLang="zh-CN" sz="2000" dirty="0"/>
              <a:t>SUSAN</a:t>
            </a:r>
            <a:r>
              <a:rPr lang="zh-CN" altLang="en-US" sz="2000" dirty="0"/>
              <a:t>则采用完全不同的方式，利用一个像元的某个特定邻域内相似像元数量的多少，作为评估角点的依据</a:t>
            </a:r>
          </a:p>
          <a:p>
            <a:pPr lvl="1"/>
            <a:r>
              <a:rPr lang="zh-CN" altLang="en-US" sz="2000" dirty="0"/>
              <a:t>当邻域中，和中心像元灰度接近的点数很多时，意味着该邻域内灰度变化不大，非显著点，当领域中相似像元非常少时，说明该点周边变化较为强烈，可作为候选的显著点。</a:t>
            </a:r>
          </a:p>
          <a:p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84130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7701" name="Picture 5"/>
          <p:cNvPicPr>
            <a:picLocks noChangeAspect="1" noChangeArrowheads="1"/>
          </p:cNvPicPr>
          <p:nvPr/>
        </p:nvPicPr>
        <p:blipFill>
          <a:blip r:embed="rId2">
            <a:lum bright="-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819150"/>
            <a:ext cx="91821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473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58725" name="Picture 5"/>
          <p:cNvPicPr>
            <a:picLocks noChangeAspect="1" noChangeArrowheads="1"/>
          </p:cNvPicPr>
          <p:nvPr/>
        </p:nvPicPr>
        <p:blipFill>
          <a:blip r:embed="rId2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908720"/>
            <a:ext cx="7416824" cy="5429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097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607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762000"/>
            <a:ext cx="8305800" cy="421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0218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线</a:t>
            </a:r>
            <a:r>
              <a:rPr lang="zh-CN" altLang="en-US" dirty="0"/>
              <a:t>特征的提取方法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常规边缘检测算子</a:t>
            </a:r>
          </a:p>
          <a:p>
            <a:pPr lvl="1"/>
            <a:r>
              <a:rPr lang="zh-CN" altLang="en-US" dirty="0"/>
              <a:t>如：</a:t>
            </a:r>
            <a:r>
              <a:rPr lang="en-US" altLang="zh-CN" dirty="0"/>
              <a:t>Roberts</a:t>
            </a:r>
            <a:r>
              <a:rPr lang="zh-CN" altLang="en-US" dirty="0"/>
              <a:t>算子、</a:t>
            </a:r>
            <a:r>
              <a:rPr lang="en-US" altLang="zh-CN" dirty="0"/>
              <a:t>Sobel</a:t>
            </a:r>
            <a:r>
              <a:rPr lang="zh-CN" altLang="en-US" dirty="0"/>
              <a:t>算子、</a:t>
            </a:r>
            <a:r>
              <a:rPr lang="en-US" altLang="zh-CN" dirty="0"/>
              <a:t>Laplace</a:t>
            </a:r>
            <a:r>
              <a:rPr lang="zh-CN" altLang="en-US" dirty="0"/>
              <a:t>算子</a:t>
            </a:r>
          </a:p>
          <a:p>
            <a:r>
              <a:rPr lang="en-US" altLang="zh-CN" dirty="0" smtClean="0"/>
              <a:t>DOG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OG</a:t>
            </a:r>
            <a:r>
              <a:rPr lang="zh-CN" altLang="en-US" dirty="0"/>
              <a:t>算子</a:t>
            </a:r>
          </a:p>
          <a:p>
            <a:pPr lvl="1"/>
            <a:r>
              <a:rPr lang="en-US" altLang="zh-CN" dirty="0"/>
              <a:t>Gauss</a:t>
            </a:r>
            <a:r>
              <a:rPr lang="zh-CN" altLang="en-US" dirty="0"/>
              <a:t>滤波算子与</a:t>
            </a:r>
            <a:r>
              <a:rPr lang="en-US" altLang="zh-CN" dirty="0"/>
              <a:t>Laplace</a:t>
            </a:r>
            <a:r>
              <a:rPr lang="zh-CN" altLang="en-US" dirty="0"/>
              <a:t>算子的结合</a:t>
            </a:r>
          </a:p>
          <a:p>
            <a:r>
              <a:rPr lang="en-US" altLang="zh-CN" dirty="0"/>
              <a:t>Canny</a:t>
            </a:r>
            <a:r>
              <a:rPr lang="zh-CN" altLang="en-US" dirty="0"/>
              <a:t>算子</a:t>
            </a:r>
          </a:p>
          <a:p>
            <a:pPr lvl="1"/>
            <a:endParaRPr lang="zh-CN" altLang="en-US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6355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ea typeface="宋体" pitchFamily="2" charset="-122"/>
              </a:rPr>
              <a:t>边缘发生的地方</a:t>
            </a:r>
            <a:r>
              <a:rPr lang="en-US" altLang="zh-CN" sz="4000" dirty="0" smtClean="0">
                <a:ea typeface="宋体" pitchFamily="2" charset="-122"/>
              </a:rPr>
              <a:t>—</a:t>
            </a:r>
            <a:r>
              <a:rPr lang="zh-CN" altLang="en-US" sz="4000" dirty="0" smtClean="0">
                <a:ea typeface="宋体" pitchFamily="2" charset="-122"/>
              </a:rPr>
              <a:t>以一维信号为例</a:t>
            </a:r>
            <a:endParaRPr lang="en-US" altLang="zh-CN" sz="4000" dirty="0">
              <a:ea typeface="宋体" pitchFamily="2" charset="-122"/>
            </a:endParaRP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Symbol" pitchFamily="18" charset="2"/>
              <a:buNone/>
            </a:pPr>
            <a:r>
              <a:rPr lang="zh-CN" altLang="en-US" dirty="0"/>
              <a:t>对于一维信号：</a:t>
            </a:r>
          </a:p>
          <a:p>
            <a:r>
              <a:rPr lang="zh-CN" altLang="en-US" dirty="0" smtClean="0"/>
              <a:t>准则</a:t>
            </a:r>
            <a:r>
              <a:rPr lang="en-US" altLang="zh-CN" dirty="0"/>
              <a:t>1</a:t>
            </a:r>
            <a:r>
              <a:rPr lang="zh-CN" altLang="en-US" dirty="0"/>
              <a:t>：灰度函数的一阶导数具有最大值</a:t>
            </a:r>
          </a:p>
          <a:p>
            <a:r>
              <a:rPr lang="zh-CN" altLang="en-US" dirty="0"/>
              <a:t>准则</a:t>
            </a:r>
            <a:r>
              <a:rPr lang="en-US" altLang="zh-CN" dirty="0"/>
              <a:t>2</a:t>
            </a:r>
            <a:r>
              <a:rPr lang="zh-CN" altLang="en-US" dirty="0"/>
              <a:t>：灰度函数的二阶导数为</a:t>
            </a:r>
            <a:r>
              <a:rPr lang="en-US" altLang="zh-CN" dirty="0"/>
              <a:t>0</a:t>
            </a:r>
          </a:p>
        </p:txBody>
      </p:sp>
      <p:sp>
        <p:nvSpPr>
          <p:cNvPr id="165892" name="Line 4"/>
          <p:cNvSpPr>
            <a:spLocks noChangeShapeType="1"/>
          </p:cNvSpPr>
          <p:nvPr/>
        </p:nvSpPr>
        <p:spPr bwMode="auto">
          <a:xfrm>
            <a:off x="914400" y="5943600"/>
            <a:ext cx="320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893" name="Line 5"/>
          <p:cNvSpPr>
            <a:spLocks noChangeShapeType="1"/>
          </p:cNvSpPr>
          <p:nvPr/>
        </p:nvSpPr>
        <p:spPr bwMode="auto">
          <a:xfrm flipV="1">
            <a:off x="4114800" y="4572000"/>
            <a:ext cx="0" cy="1371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894" name="Line 6"/>
          <p:cNvSpPr>
            <a:spLocks noChangeShapeType="1"/>
          </p:cNvSpPr>
          <p:nvPr/>
        </p:nvSpPr>
        <p:spPr bwMode="auto">
          <a:xfrm>
            <a:off x="4114800" y="4572000"/>
            <a:ext cx="3886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6391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无人飞行器采用的主要方法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            </a:t>
            </a:r>
            <a:r>
              <a:rPr lang="en-US" altLang="zh-CN" sz="3600" dirty="0" smtClean="0">
                <a:solidFill>
                  <a:srgbClr val="000099"/>
                </a:solidFill>
              </a:rPr>
              <a:t>--</a:t>
            </a:r>
            <a:r>
              <a:rPr lang="zh-CN" altLang="en-US" sz="3600" dirty="0" smtClean="0">
                <a:solidFill>
                  <a:srgbClr val="000099"/>
                </a:solidFill>
              </a:rPr>
              <a:t>以</a:t>
            </a:r>
            <a:r>
              <a:rPr lang="zh-CN" altLang="en-US" sz="3600" dirty="0">
                <a:solidFill>
                  <a:srgbClr val="000099"/>
                </a:solidFill>
              </a:rPr>
              <a:t>战斧巡航导弹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400" dirty="0" smtClean="0"/>
              <a:t>第一批次：</a:t>
            </a:r>
            <a:r>
              <a:rPr lang="en-US" altLang="zh-CN" sz="2400" dirty="0" smtClean="0"/>
              <a:t>BLOCK I</a:t>
            </a:r>
          </a:p>
          <a:p>
            <a:pPr lvl="1"/>
            <a:r>
              <a:rPr lang="zh-CN" altLang="en-US" sz="2000" dirty="0" smtClean="0"/>
              <a:t>惯性导航</a:t>
            </a:r>
            <a:r>
              <a:rPr lang="en-US" altLang="zh-CN" sz="2000" dirty="0" smtClean="0"/>
              <a:t>+</a:t>
            </a:r>
            <a:r>
              <a:rPr lang="zh-CN" altLang="en-US" sz="2000" dirty="0" smtClean="0"/>
              <a:t>地形</a:t>
            </a:r>
            <a:r>
              <a:rPr lang="zh-CN" altLang="en-US" sz="2000" dirty="0"/>
              <a:t>比对系统</a:t>
            </a:r>
            <a:r>
              <a:rPr lang="en-US" altLang="zh-CN" sz="2000" dirty="0"/>
              <a:t>(TERCOM</a:t>
            </a:r>
            <a:r>
              <a:rPr lang="en-US" altLang="zh-CN" sz="2000" dirty="0" smtClean="0"/>
              <a:t>)</a:t>
            </a:r>
          </a:p>
          <a:p>
            <a:r>
              <a:rPr lang="zh-CN" altLang="en-US" sz="2400" dirty="0" smtClean="0"/>
              <a:t>第二批次</a:t>
            </a:r>
            <a:r>
              <a:rPr lang="zh-CN" altLang="en-US" sz="2400" dirty="0"/>
              <a:t>： </a:t>
            </a:r>
            <a:r>
              <a:rPr lang="en-US" altLang="zh-CN" sz="2400" dirty="0" smtClean="0"/>
              <a:t>BLOCK II</a:t>
            </a:r>
          </a:p>
          <a:p>
            <a:pPr lvl="1"/>
            <a:r>
              <a:rPr lang="zh-CN" altLang="en-US" sz="2000" dirty="0"/>
              <a:t>惯性导航</a:t>
            </a:r>
            <a:r>
              <a:rPr lang="en-US" altLang="zh-CN" sz="2000" dirty="0"/>
              <a:t>+</a:t>
            </a:r>
            <a:r>
              <a:rPr lang="zh-CN" altLang="en-US" sz="2000" dirty="0"/>
              <a:t>地形比对</a:t>
            </a:r>
            <a:r>
              <a:rPr lang="zh-CN" altLang="en-US" sz="2000" dirty="0" smtClean="0"/>
              <a:t>系统</a:t>
            </a:r>
            <a:r>
              <a:rPr lang="en-US" altLang="zh-CN" sz="2000" dirty="0" smtClean="0"/>
              <a:t>+</a:t>
            </a:r>
            <a:r>
              <a:rPr lang="zh-CN" altLang="en-US" sz="2000" dirty="0" smtClean="0"/>
              <a:t>景象匹配</a:t>
            </a:r>
            <a:r>
              <a:rPr lang="zh-CN" altLang="en-US" sz="2000" dirty="0"/>
              <a:t>系统</a:t>
            </a:r>
            <a:r>
              <a:rPr lang="en-US" altLang="zh-CN" sz="2000" dirty="0" smtClean="0"/>
              <a:t>(</a:t>
            </a:r>
            <a:r>
              <a:rPr lang="en-US" altLang="zh-CN" sz="2000" dirty="0"/>
              <a:t>DSMAC</a:t>
            </a:r>
            <a:r>
              <a:rPr lang="en-US" altLang="zh-CN" sz="2000" dirty="0" smtClean="0"/>
              <a:t>)</a:t>
            </a:r>
            <a:endParaRPr lang="en-US" altLang="zh-CN" sz="2000" dirty="0"/>
          </a:p>
          <a:p>
            <a:r>
              <a:rPr lang="zh-CN" altLang="en-US" sz="2400" dirty="0" smtClean="0"/>
              <a:t>第三批次</a:t>
            </a:r>
            <a:r>
              <a:rPr lang="zh-CN" altLang="en-US" sz="2400" dirty="0"/>
              <a:t>： </a:t>
            </a:r>
            <a:r>
              <a:rPr lang="en-US" altLang="zh-CN" sz="2400" dirty="0" smtClean="0"/>
              <a:t>BLOCK III</a:t>
            </a:r>
          </a:p>
          <a:p>
            <a:pPr lvl="1"/>
            <a:r>
              <a:rPr lang="en-US" altLang="zh-CN" sz="2000" dirty="0" smtClean="0"/>
              <a:t>GPS+</a:t>
            </a:r>
            <a:r>
              <a:rPr lang="zh-CN" altLang="en-US" sz="2000" dirty="0"/>
              <a:t>惯性导航</a:t>
            </a:r>
            <a:r>
              <a:rPr lang="en-US" altLang="zh-CN" sz="2000" dirty="0"/>
              <a:t>+</a:t>
            </a:r>
            <a:r>
              <a:rPr lang="zh-CN" altLang="en-US" sz="2000" dirty="0"/>
              <a:t>地形比对系统</a:t>
            </a:r>
            <a:r>
              <a:rPr lang="en-US" altLang="zh-CN" sz="2000" dirty="0"/>
              <a:t>+</a:t>
            </a:r>
            <a:r>
              <a:rPr lang="zh-CN" altLang="en-US" sz="2000" dirty="0"/>
              <a:t>景象匹配系统</a:t>
            </a:r>
            <a:r>
              <a:rPr lang="en-US" altLang="zh-CN" sz="2000" dirty="0"/>
              <a:t>(DSMAC</a:t>
            </a:r>
            <a:r>
              <a:rPr lang="en-US" altLang="zh-CN" sz="2000" dirty="0" smtClean="0"/>
              <a:t>)</a:t>
            </a:r>
          </a:p>
          <a:p>
            <a:r>
              <a:rPr lang="zh-CN" altLang="en-US" sz="2400" dirty="0" smtClean="0"/>
              <a:t>第四批次：</a:t>
            </a:r>
            <a:r>
              <a:rPr lang="en-US" altLang="zh-CN" sz="2400" dirty="0" smtClean="0"/>
              <a:t>BLOCK IV</a:t>
            </a:r>
          </a:p>
          <a:p>
            <a:pPr lvl="1"/>
            <a:r>
              <a:rPr lang="zh-CN" altLang="en-US" sz="2000" dirty="0" smtClean="0"/>
              <a:t>抗干扰</a:t>
            </a:r>
            <a:r>
              <a:rPr lang="en-US" altLang="zh-CN" sz="2000" dirty="0" smtClean="0"/>
              <a:t>GPS + </a:t>
            </a:r>
            <a:r>
              <a:rPr lang="zh-CN" altLang="en-US" sz="2000" dirty="0" smtClean="0"/>
              <a:t>双波</a:t>
            </a:r>
            <a:r>
              <a:rPr lang="zh-CN" altLang="en-US" sz="2000" dirty="0"/>
              <a:t>段卫星</a:t>
            </a:r>
            <a:r>
              <a:rPr lang="en-US" altLang="zh-CN" sz="2000" dirty="0" smtClean="0"/>
              <a:t>UHF</a:t>
            </a:r>
            <a:r>
              <a:rPr lang="zh-CN" altLang="en-US" sz="2000" dirty="0" smtClean="0"/>
              <a:t>数据链 </a:t>
            </a:r>
            <a:r>
              <a:rPr lang="en-US" altLang="zh-CN" sz="2000" dirty="0" smtClean="0"/>
              <a:t>+ </a:t>
            </a:r>
            <a:r>
              <a:rPr lang="zh-CN" altLang="en-US" sz="2000" dirty="0" smtClean="0"/>
              <a:t>人在回路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0365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648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14300"/>
            <a:ext cx="8075613" cy="66278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93827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pitchFamily="2" charset="-122"/>
              </a:rPr>
              <a:t>一、各种边缘检测算子</a:t>
            </a:r>
            <a:endParaRPr lang="en-US" altLang="zh-CN" dirty="0">
              <a:ea typeface="宋体" pitchFamily="2" charset="-122"/>
            </a:endParaRPr>
          </a:p>
        </p:txBody>
      </p:sp>
      <p:pic>
        <p:nvPicPr>
          <p:cNvPr id="169987" name="Picture 3" descr="fig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750" y="1962150"/>
            <a:ext cx="4781550" cy="329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9988" name="Text Box 4"/>
          <p:cNvSpPr txBox="1">
            <a:spLocks noChangeArrowheads="1"/>
          </p:cNvSpPr>
          <p:nvPr/>
        </p:nvSpPr>
        <p:spPr bwMode="auto">
          <a:xfrm>
            <a:off x="1279525" y="5603875"/>
            <a:ext cx="66976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a): Roberts’ cross operator  (b): 3x3 Prewitt operator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c): Sobel operator  (d) 4x4 Prewitt operator</a:t>
            </a:r>
          </a:p>
        </p:txBody>
      </p:sp>
    </p:spTree>
    <p:extLst>
      <p:ext uri="{BB962C8B-B14F-4D97-AF65-F5344CB8AC3E}">
        <p14:creationId xmlns:p14="http://schemas.microsoft.com/office/powerpoint/2010/main" val="341949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pitchFamily="2" charset="-122"/>
              </a:rPr>
              <a:t>二、高斯与拉普拉斯算子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171012" name="Object 4"/>
          <p:cNvGraphicFramePr>
            <a:graphicFrameLocks noChangeAspect="1"/>
          </p:cNvGraphicFramePr>
          <p:nvPr/>
        </p:nvGraphicFramePr>
        <p:xfrm>
          <a:off x="2297113" y="2146300"/>
          <a:ext cx="5018087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" name="Photo Editor Photo" r:id="rId5" imgW="5885714" imgH="2219635" progId="MSPhotoEd.3">
                  <p:embed/>
                </p:oleObj>
              </mc:Choice>
              <mc:Fallback>
                <p:oleObj name="Photo Editor Photo" r:id="rId5" imgW="5885714" imgH="221963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113" y="2146300"/>
                        <a:ext cx="5018087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3" name="Object 5"/>
          <p:cNvGraphicFramePr>
            <a:graphicFrameLocks noChangeAspect="1"/>
          </p:cNvGraphicFramePr>
          <p:nvPr/>
        </p:nvGraphicFramePr>
        <p:xfrm>
          <a:off x="2278063" y="4038600"/>
          <a:ext cx="5037137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" name="Photo Editor Photo" r:id="rId7" imgW="5915851" imgH="2029108" progId="MSPhotoEd.3">
                  <p:embed/>
                </p:oleObj>
              </mc:Choice>
              <mc:Fallback>
                <p:oleObj name="Photo Editor Photo" r:id="rId7" imgW="5915851" imgH="2029108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63" y="4038600"/>
                        <a:ext cx="5037137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1014" name="Picture 6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520950"/>
            <a:ext cx="650875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015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584700"/>
            <a:ext cx="987425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3275856" y="5949280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噪声产生的影响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46536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高斯滤波算子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172036" name="Object 4"/>
          <p:cNvGraphicFramePr>
            <a:graphicFrameLocks noChangeAspect="1"/>
          </p:cNvGraphicFramePr>
          <p:nvPr/>
        </p:nvGraphicFramePr>
        <p:xfrm>
          <a:off x="2192338" y="1463675"/>
          <a:ext cx="5808662" cy="478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Photo Editor Photo" r:id="rId7" imgW="6419048" imgH="5285714" progId="MSPhotoEd.3">
                  <p:embed/>
                </p:oleObj>
              </mc:Choice>
              <mc:Fallback>
                <p:oleObj name="Photo Editor Photo" r:id="rId7" imgW="6419048" imgH="528571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2338" y="1463675"/>
                        <a:ext cx="5808662" cy="478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2037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268788"/>
            <a:ext cx="685800" cy="303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2038" name="Picture 6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5330825"/>
            <a:ext cx="13414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203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1906588"/>
            <a:ext cx="173038" cy="303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2040" name="Picture 8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738" y="3267075"/>
            <a:ext cx="173037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9785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3058" name="Object 2"/>
          <p:cNvGraphicFramePr>
            <a:graphicFrameLocks noChangeAspect="1"/>
          </p:cNvGraphicFramePr>
          <p:nvPr/>
        </p:nvGraphicFramePr>
        <p:xfrm>
          <a:off x="2532063" y="1857375"/>
          <a:ext cx="5713412" cy="461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Photo Editor Photo" r:id="rId7" imgW="6001588" imgH="4847619" progId="MSPhotoEd.3">
                  <p:embed/>
                </p:oleObj>
              </mc:Choice>
              <mc:Fallback>
                <p:oleObj name="Photo Editor Photo" r:id="rId7" imgW="6001588" imgH="4847619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063" y="1857375"/>
                        <a:ext cx="5713412" cy="461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5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ea typeface="宋体" pitchFamily="2" charset="-122"/>
              </a:rPr>
              <a:t>DOG</a:t>
            </a:r>
            <a:r>
              <a:rPr lang="zh-CN" altLang="en-US" dirty="0" smtClean="0">
                <a:ea typeface="宋体" pitchFamily="2" charset="-122"/>
              </a:rPr>
              <a:t>算子</a:t>
            </a:r>
            <a:endParaRPr lang="en-US" altLang="zh-CN" dirty="0">
              <a:ea typeface="宋体" pitchFamily="2" charset="-122"/>
            </a:endParaRPr>
          </a:p>
        </p:txBody>
      </p:sp>
      <p:pic>
        <p:nvPicPr>
          <p:cNvPr id="173061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450975"/>
            <a:ext cx="322262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062" name="Picture 6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2590800"/>
            <a:ext cx="173038" cy="30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063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763" y="3962400"/>
            <a:ext cx="541337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064" name="Picture 8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5486400"/>
            <a:ext cx="13414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226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高斯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拉普拉斯算子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174084" name="Object 4"/>
          <p:cNvGraphicFramePr>
            <a:graphicFrameLocks noChangeAspect="1"/>
          </p:cNvGraphicFramePr>
          <p:nvPr/>
        </p:nvGraphicFramePr>
        <p:xfrm>
          <a:off x="2532063" y="2055813"/>
          <a:ext cx="5822950" cy="472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name="Photo Editor Photo" r:id="rId7" imgW="6125430" imgH="4971429" progId="MSPhotoEd.3">
                  <p:embed/>
                </p:oleObj>
              </mc:Choice>
              <mc:Fallback>
                <p:oleObj name="Photo Editor Photo" r:id="rId7" imgW="6125430" imgH="4971429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063" y="2055813"/>
                        <a:ext cx="5822950" cy="472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085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2075" y="1365250"/>
            <a:ext cx="1482725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086" name="Picture 6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2820988"/>
            <a:ext cx="173038" cy="303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087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4106863"/>
            <a:ext cx="687387" cy="54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088" name="Picture 8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88" y="5708650"/>
            <a:ext cx="1482725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4089" name="Text Box 9"/>
          <p:cNvSpPr txBox="1">
            <a:spLocks noChangeArrowheads="1"/>
          </p:cNvSpPr>
          <p:nvPr/>
        </p:nvSpPr>
        <p:spPr bwMode="auto">
          <a:xfrm>
            <a:off x="4267200" y="3479800"/>
            <a:ext cx="2444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charset="0"/>
                <a:ea typeface="宋体" pitchFamily="2" charset="-122"/>
              </a:rPr>
              <a:t>Laplacian of Gaussian</a:t>
            </a:r>
          </a:p>
          <a:p>
            <a:pPr algn="ctr" eaLnBrk="0" hangingPunct="0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charset="0"/>
                <a:ea typeface="宋体" pitchFamily="2" charset="-122"/>
              </a:rPr>
              <a:t>operator</a:t>
            </a:r>
          </a:p>
        </p:txBody>
      </p:sp>
    </p:spTree>
    <p:extLst>
      <p:ext uri="{BB962C8B-B14F-4D97-AF65-F5344CB8AC3E}">
        <p14:creationId xmlns:p14="http://schemas.microsoft.com/office/powerpoint/2010/main" val="89284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a typeface="宋体" pitchFamily="2" charset="-122"/>
              </a:rPr>
              <a:t>二</a:t>
            </a:r>
            <a:r>
              <a:rPr lang="zh-CN" altLang="en-US" dirty="0" smtClean="0">
                <a:ea typeface="宋体" pitchFamily="2" charset="-122"/>
              </a:rPr>
              <a:t>维图像信号的边缘检测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175107" name="Object 3"/>
          <p:cNvGraphicFramePr>
            <a:graphicFrameLocks noChangeAspect="1"/>
          </p:cNvGraphicFramePr>
          <p:nvPr/>
        </p:nvGraphicFramePr>
        <p:xfrm>
          <a:off x="304800" y="1965325"/>
          <a:ext cx="2733675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6" name="Photo Editor Photo" r:id="rId8" imgW="4133333" imgH="2905531" progId="MSPhotoEd.3">
                  <p:embed/>
                </p:oleObj>
              </mc:Choice>
              <mc:Fallback>
                <p:oleObj name="Photo Editor Photo" r:id="rId8" imgW="4133333" imgH="2905531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65325"/>
                        <a:ext cx="2733675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Object 4"/>
          <p:cNvGraphicFramePr>
            <a:graphicFrameLocks noChangeAspect="1"/>
          </p:cNvGraphicFramePr>
          <p:nvPr/>
        </p:nvGraphicFramePr>
        <p:xfrm>
          <a:off x="3200400" y="2339975"/>
          <a:ext cx="3006725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7" name="Photo Editor Photo" r:id="rId10" imgW="6001588" imgH="2629267" progId="MSPhotoEd.3">
                  <p:embed/>
                </p:oleObj>
              </mc:Choice>
              <mc:Fallback>
                <p:oleObj name="Photo Editor Photo" r:id="rId10" imgW="6001588" imgH="2629267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339975"/>
                        <a:ext cx="3006725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9" name="Object 5"/>
          <p:cNvGraphicFramePr>
            <a:graphicFrameLocks noChangeAspect="1"/>
          </p:cNvGraphicFramePr>
          <p:nvPr/>
        </p:nvGraphicFramePr>
        <p:xfrm>
          <a:off x="6315075" y="1628775"/>
          <a:ext cx="2600325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8" name="Photo Editor Photo" r:id="rId12" imgW="2600000" imgH="2638095" progId="MSPhotoEd.3">
                  <p:embed/>
                </p:oleObj>
              </mc:Choice>
              <mc:Fallback>
                <p:oleObj name="Photo Editor Photo" r:id="rId12" imgW="2600000" imgH="263809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5075" y="1628775"/>
                        <a:ext cx="2600325" cy="263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5110" name="Picture 6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913" y="4278313"/>
            <a:ext cx="2747962" cy="598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5111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138" y="4435475"/>
            <a:ext cx="12112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5112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5076825"/>
            <a:ext cx="8229600" cy="1049338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      is the </a:t>
            </a:r>
            <a:r>
              <a:rPr lang="en-US" altLang="zh-CN" b="0">
                <a:ea typeface="宋体" pitchFamily="2" charset="-122"/>
              </a:rPr>
              <a:t>Laplacian</a:t>
            </a:r>
            <a:r>
              <a:rPr lang="en-US" altLang="zh-CN">
                <a:ea typeface="宋体" pitchFamily="2" charset="-122"/>
              </a:rPr>
              <a:t> operator:</a:t>
            </a:r>
          </a:p>
        </p:txBody>
      </p:sp>
      <p:pic>
        <p:nvPicPr>
          <p:cNvPr id="175113" name="Picture 9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788" y="5227638"/>
            <a:ext cx="430212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5114" name="Picture 10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8300" y="5800725"/>
            <a:ext cx="25781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5115" name="Text Box 11"/>
          <p:cNvSpPr txBox="1">
            <a:spLocks noChangeArrowheads="1"/>
          </p:cNvSpPr>
          <p:nvPr/>
        </p:nvSpPr>
        <p:spPr bwMode="auto">
          <a:xfrm>
            <a:off x="6394450" y="4724400"/>
            <a:ext cx="2444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charset="0"/>
                <a:ea typeface="宋体" pitchFamily="2" charset="-122"/>
              </a:rPr>
              <a:t>Laplacian of Gaussian</a:t>
            </a:r>
          </a:p>
        </p:txBody>
      </p:sp>
      <p:sp>
        <p:nvSpPr>
          <p:cNvPr id="175116" name="Text Box 12"/>
          <p:cNvSpPr txBox="1">
            <a:spLocks noChangeArrowheads="1"/>
          </p:cNvSpPr>
          <p:nvPr/>
        </p:nvSpPr>
        <p:spPr bwMode="auto">
          <a:xfrm>
            <a:off x="1060450" y="3900488"/>
            <a:ext cx="1149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charset="0"/>
                <a:ea typeface="宋体" pitchFamily="2" charset="-122"/>
              </a:rPr>
              <a:t>Gaussian</a:t>
            </a:r>
          </a:p>
        </p:txBody>
      </p:sp>
      <p:sp>
        <p:nvSpPr>
          <p:cNvPr id="175117" name="Text Box 13"/>
          <p:cNvSpPr txBox="1">
            <a:spLocks noChangeArrowheads="1"/>
          </p:cNvSpPr>
          <p:nvPr/>
        </p:nvSpPr>
        <p:spPr bwMode="auto">
          <a:xfrm>
            <a:off x="3384550" y="3900488"/>
            <a:ext cx="2444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charset="0"/>
                <a:ea typeface="宋体" pitchFamily="2" charset="-122"/>
              </a:rPr>
              <a:t>derivative of Gaussian</a:t>
            </a:r>
          </a:p>
        </p:txBody>
      </p:sp>
      <p:pic>
        <p:nvPicPr>
          <p:cNvPr id="175118" name="Picture 14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4150" y="4349750"/>
            <a:ext cx="1187450" cy="52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5119" name="Text Box 15"/>
          <p:cNvSpPr txBox="1">
            <a:spLocks noChangeArrowheads="1"/>
          </p:cNvSpPr>
          <p:nvPr/>
        </p:nvSpPr>
        <p:spPr bwMode="auto">
          <a:xfrm>
            <a:off x="7258050" y="6308725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FontTx/>
              <a:buNone/>
            </a:pPr>
            <a:endParaRPr lang="zh-CN" altLang="zh-CN" sz="2000">
              <a:solidFill>
                <a:schemeClr val="tx1"/>
              </a:solidFill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7074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9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84324" name="Picture 4" descr="band1_5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685800"/>
            <a:ext cx="4876800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3260725" y="5659438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zh-CN" altLang="en-US" sz="2400"/>
              <a:t>原始图像</a:t>
            </a:r>
          </a:p>
        </p:txBody>
      </p:sp>
    </p:spTree>
    <p:extLst>
      <p:ext uri="{BB962C8B-B14F-4D97-AF65-F5344CB8AC3E}">
        <p14:creationId xmlns:p14="http://schemas.microsoft.com/office/powerpoint/2010/main" val="20292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85348" name="Picture 4" descr="lo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90600"/>
            <a:ext cx="4876800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5349" name="Text Box 5"/>
          <p:cNvSpPr txBox="1">
            <a:spLocks noChangeArrowheads="1"/>
          </p:cNvSpPr>
          <p:nvPr/>
        </p:nvSpPr>
        <p:spPr bwMode="auto">
          <a:xfrm>
            <a:off x="3473450" y="5943600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sz="2400"/>
              <a:t>LOG</a:t>
            </a:r>
            <a:r>
              <a:rPr lang="zh-CN" altLang="en-US" sz="2400"/>
              <a:t>滤波结果</a:t>
            </a:r>
          </a:p>
        </p:txBody>
      </p:sp>
    </p:spTree>
    <p:extLst>
      <p:ext uri="{BB962C8B-B14F-4D97-AF65-F5344CB8AC3E}">
        <p14:creationId xmlns:p14="http://schemas.microsoft.com/office/powerpoint/2010/main" val="148572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86372" name="Picture 4" descr="edge"/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63000" contrast="1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90600"/>
            <a:ext cx="4876800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3549650" y="5943600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zh-CN" altLang="en-US" sz="2400"/>
              <a:t>过零点检测结果</a:t>
            </a:r>
          </a:p>
        </p:txBody>
      </p:sp>
    </p:spTree>
    <p:extLst>
      <p:ext uri="{BB962C8B-B14F-4D97-AF65-F5344CB8AC3E}">
        <p14:creationId xmlns:p14="http://schemas.microsoft.com/office/powerpoint/2010/main" val="610137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692696"/>
            <a:ext cx="8302277" cy="5472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墨迹 3"/>
              <p14:cNvContentPartPr/>
              <p14:nvPr/>
            </p14:nvContentPartPr>
            <p14:xfrm>
              <a:off x="4238242" y="2176650"/>
              <a:ext cx="375120" cy="753480"/>
            </p14:xfrm>
          </p:contentPart>
        </mc:Choice>
        <mc:Fallback xmlns="">
          <p:pic>
            <p:nvPicPr>
              <p:cNvPr id="4" name="墨迹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209442" y="2153970"/>
                <a:ext cx="424800" cy="80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墨迹 5"/>
              <p14:cNvContentPartPr/>
              <p14:nvPr/>
            </p14:nvContentPartPr>
            <p14:xfrm>
              <a:off x="7570087" y="5326650"/>
              <a:ext cx="428760" cy="331560"/>
            </p14:xfrm>
          </p:contentPart>
        </mc:Choice>
        <mc:Fallback xmlns="">
          <p:pic>
            <p:nvPicPr>
              <p:cNvPr id="6" name="墨迹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550647" y="5305410"/>
                <a:ext cx="476640" cy="375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28457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zh-CN" altLang="en-US" dirty="0" smtClean="0"/>
              <a:t>特征匹配方法</a:t>
            </a:r>
            <a:r>
              <a:rPr lang="en-US" altLang="zh-CN" sz="3200" dirty="0" smtClean="0">
                <a:solidFill>
                  <a:srgbClr val="000099"/>
                </a:solidFill>
              </a:rPr>
              <a:t>—</a:t>
            </a:r>
            <a:r>
              <a:rPr lang="zh-CN" altLang="en-US" sz="3200" dirty="0" smtClean="0">
                <a:solidFill>
                  <a:srgbClr val="000099"/>
                </a:solidFill>
              </a:rPr>
              <a:t>点特征匹配</a:t>
            </a:r>
            <a:endParaRPr lang="zh-CN" altLang="en-US" dirty="0">
              <a:solidFill>
                <a:srgbClr val="000099"/>
              </a:solidFill>
            </a:endParaRP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基于特征点灰度邻域协同计算的匹配方法</a:t>
            </a:r>
          </a:p>
          <a:p>
            <a:pPr lvl="1"/>
            <a:r>
              <a:rPr lang="en-US" altLang="zh-CN" dirty="0"/>
              <a:t>Cross</a:t>
            </a:r>
            <a:r>
              <a:rPr lang="zh-CN" altLang="en-US" dirty="0"/>
              <a:t>－</a:t>
            </a:r>
            <a:r>
              <a:rPr lang="en-US" altLang="zh-CN" dirty="0"/>
              <a:t>Correlation</a:t>
            </a:r>
            <a:r>
              <a:rPr lang="zh-CN" altLang="en-US" dirty="0"/>
              <a:t>（相关测度）</a:t>
            </a:r>
          </a:p>
          <a:p>
            <a:pPr lvl="1"/>
            <a:r>
              <a:rPr lang="en-US" altLang="zh-CN" dirty="0"/>
              <a:t>SSD</a:t>
            </a:r>
            <a:r>
              <a:rPr lang="zh-CN" altLang="en-US" dirty="0"/>
              <a:t>（距离测度）</a:t>
            </a:r>
          </a:p>
          <a:p>
            <a:pPr lvl="1"/>
            <a:endParaRPr lang="zh-CN" altLang="en-US" dirty="0"/>
          </a:p>
          <a:p>
            <a:r>
              <a:rPr lang="zh-CN" altLang="en-US" dirty="0"/>
              <a:t>基于不变矩特征的匹配方法</a:t>
            </a:r>
          </a:p>
          <a:p>
            <a:pPr lvl="1"/>
            <a:r>
              <a:rPr lang="en-US" altLang="zh-CN" dirty="0" smtClean="0"/>
              <a:t>SIFT</a:t>
            </a:r>
            <a:r>
              <a:rPr lang="zh-CN" altLang="en-US" dirty="0" smtClean="0"/>
              <a:t>描述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方图</a:t>
            </a:r>
            <a:r>
              <a:rPr lang="zh-CN" altLang="en-US" dirty="0"/>
              <a:t>不变矩</a:t>
            </a:r>
          </a:p>
          <a:p>
            <a:pPr lvl="1"/>
            <a:r>
              <a:rPr lang="zh-CN" altLang="en-US" dirty="0"/>
              <a:t>灰度不变矩</a:t>
            </a:r>
          </a:p>
        </p:txBody>
      </p:sp>
    </p:spTree>
    <p:extLst>
      <p:ext uri="{BB962C8B-B14F-4D97-AF65-F5344CB8AC3E}">
        <p14:creationId xmlns:p14="http://schemas.microsoft.com/office/powerpoint/2010/main" val="414788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</a:t>
            </a:r>
            <a:r>
              <a:rPr lang="zh-CN" altLang="en-US" dirty="0"/>
              <a:t>特征匹配方法</a:t>
            </a:r>
            <a:r>
              <a:rPr lang="en-US" altLang="zh-CN" sz="3200" dirty="0" smtClean="0">
                <a:solidFill>
                  <a:srgbClr val="000099"/>
                </a:solidFill>
              </a:rPr>
              <a:t>—</a:t>
            </a:r>
            <a:r>
              <a:rPr lang="zh-CN" altLang="en-US" sz="3200" dirty="0" smtClean="0">
                <a:solidFill>
                  <a:srgbClr val="000099"/>
                </a:solidFill>
              </a:rPr>
              <a:t>线特征</a:t>
            </a:r>
            <a:r>
              <a:rPr lang="zh-CN" altLang="en-US" sz="3200" dirty="0">
                <a:solidFill>
                  <a:srgbClr val="000099"/>
                </a:solidFill>
              </a:rPr>
              <a:t>匹配</a:t>
            </a:r>
            <a:endParaRPr lang="zh-CN" altLang="en-US" dirty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/>
              <a:t>线特征的特性描述：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链码、线矩、傅里叶描述子等多种方法</a:t>
            </a:r>
            <a:endParaRPr lang="en-US" altLang="zh-CN" sz="2400" dirty="0" smtClean="0"/>
          </a:p>
          <a:p>
            <a:r>
              <a:rPr lang="zh-CN" altLang="en-US" sz="2800" dirty="0"/>
              <a:t>线特征</a:t>
            </a:r>
            <a:r>
              <a:rPr lang="zh-CN" altLang="en-US" sz="2800" dirty="0" smtClean="0"/>
              <a:t>匹配：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实际上是上述量化描述子之间的相关性测量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799659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</a:t>
            </a:r>
            <a:r>
              <a:rPr lang="zh-CN" altLang="en-US" dirty="0"/>
              <a:t>特征匹配方法</a:t>
            </a:r>
            <a:r>
              <a:rPr lang="en-US" altLang="zh-CN" sz="3200" dirty="0" smtClean="0">
                <a:solidFill>
                  <a:srgbClr val="000099"/>
                </a:solidFill>
              </a:rPr>
              <a:t>—</a:t>
            </a:r>
            <a:r>
              <a:rPr lang="zh-CN" altLang="en-US" sz="3200" dirty="0" smtClean="0">
                <a:solidFill>
                  <a:srgbClr val="000099"/>
                </a:solidFill>
              </a:rPr>
              <a:t>线特征</a:t>
            </a:r>
            <a:r>
              <a:rPr lang="zh-CN" altLang="en-US" sz="3200" dirty="0">
                <a:solidFill>
                  <a:srgbClr val="000099"/>
                </a:solidFill>
              </a:rPr>
              <a:t>匹配</a:t>
            </a:r>
            <a:endParaRPr lang="zh-CN" altLang="en-US" dirty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sz="2400" dirty="0"/>
              <a:t>链码：一般可以采用</a:t>
            </a:r>
            <a:r>
              <a:rPr lang="en-US" altLang="zh-CN" sz="2400" dirty="0"/>
              <a:t>Freeman 8</a:t>
            </a:r>
            <a:r>
              <a:rPr lang="zh-CN" altLang="en-US" sz="2400" dirty="0"/>
              <a:t>连通方向链码对一个有向的特征进行编码，其中每一个方向对应一个标识</a:t>
            </a:r>
            <a:r>
              <a:rPr lang="en-US" altLang="zh-CN" sz="2400" dirty="0" err="1"/>
              <a:t>i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,1</a:t>
            </a:r>
            <a:r>
              <a:rPr lang="en-US" altLang="zh-CN" sz="2400" dirty="0">
                <a:latin typeface="Times New Roman"/>
              </a:rPr>
              <a:t>…</a:t>
            </a:r>
            <a:r>
              <a:rPr lang="en-US" altLang="zh-CN" sz="2400" dirty="0"/>
              <a:t>7),</a:t>
            </a:r>
            <a:r>
              <a:rPr lang="zh-CN" altLang="en-US" sz="2400" dirty="0"/>
              <a:t>真实方向为</a:t>
            </a:r>
            <a:r>
              <a:rPr lang="en-US" altLang="zh-CN" sz="2400" dirty="0" err="1"/>
              <a:t>i</a:t>
            </a:r>
            <a:r>
              <a:rPr lang="en-US" altLang="zh-CN" sz="2400" dirty="0"/>
              <a:t>*45</a:t>
            </a:r>
            <a:r>
              <a:rPr lang="zh-CN" altLang="en-US" sz="2400" dirty="0"/>
              <a:t>度</a:t>
            </a:r>
          </a:p>
          <a:p>
            <a:endParaRPr lang="zh-CN" altLang="en-US" sz="2400" dirty="0"/>
          </a:p>
          <a:p>
            <a:endParaRPr lang="zh-CN" altLang="en-US" sz="2400" dirty="0"/>
          </a:p>
          <a:p>
            <a:endParaRPr lang="zh-CN" altLang="en-US" sz="2400" dirty="0"/>
          </a:p>
          <a:p>
            <a:endParaRPr lang="zh-CN" altLang="en-US" sz="2400" dirty="0"/>
          </a:p>
          <a:p>
            <a:endParaRPr lang="zh-CN" altLang="en-US" sz="2400" dirty="0"/>
          </a:p>
          <a:p>
            <a:endParaRPr lang="zh-CN" altLang="en-US" sz="2400" dirty="0"/>
          </a:p>
          <a:p>
            <a:r>
              <a:rPr lang="zh-CN" altLang="en-US" sz="2400" dirty="0"/>
              <a:t>线的链码标识，第一个点方向码为</a:t>
            </a:r>
            <a:r>
              <a:rPr lang="en-US" altLang="zh-CN" sz="2400" dirty="0"/>
              <a:t>0</a:t>
            </a:r>
            <a:r>
              <a:rPr lang="zh-CN" altLang="en-US" sz="2400" dirty="0"/>
              <a:t>，以后的点根据相对于前一点的方向，按照上述方向标识编码</a:t>
            </a:r>
          </a:p>
          <a:p>
            <a:endParaRPr lang="en-US" altLang="zh-CN" sz="2400" dirty="0"/>
          </a:p>
        </p:txBody>
      </p:sp>
      <p:pic>
        <p:nvPicPr>
          <p:cNvPr id="136197" name="Picture 5" descr="chaincod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5904" y="2788615"/>
            <a:ext cx="2362200" cy="2095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2190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举例</a:t>
            </a:r>
            <a:r>
              <a:rPr lang="en-US" altLang="zh-CN" dirty="0" smtClean="0">
                <a:latin typeface="Times New Roman"/>
              </a:rPr>
              <a:t>—</a:t>
            </a:r>
            <a:r>
              <a:rPr lang="zh-CN" altLang="en-US" dirty="0"/>
              <a:t>链码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800" dirty="0"/>
              <a:t>循环链码：方向编码的范围不再是（</a:t>
            </a:r>
            <a:r>
              <a:rPr lang="en-US" altLang="zh-CN" sz="1800" dirty="0"/>
              <a:t>0</a:t>
            </a:r>
            <a:r>
              <a:rPr lang="zh-CN" altLang="en-US" sz="1800" dirty="0"/>
              <a:t>～</a:t>
            </a:r>
            <a:r>
              <a:rPr lang="en-US" altLang="zh-CN" sz="1800" dirty="0"/>
              <a:t>7</a:t>
            </a:r>
            <a:r>
              <a:rPr lang="zh-CN" altLang="en-US" sz="1800" dirty="0"/>
              <a:t>），而可以向正负两个方向拓宽（</a:t>
            </a:r>
            <a:r>
              <a:rPr lang="en-US" altLang="zh-CN" sz="1800" dirty="0">
                <a:latin typeface="Times New Roman"/>
              </a:rPr>
              <a:t>…</a:t>
            </a:r>
            <a:r>
              <a:rPr lang="en-US" altLang="zh-CN" sz="1800" dirty="0"/>
              <a:t>-7,-6..-1,0,..,7,8</a:t>
            </a:r>
            <a:r>
              <a:rPr lang="en-US" altLang="zh-CN" sz="1800" dirty="0">
                <a:latin typeface="Times New Roman"/>
              </a:rPr>
              <a:t>…</a:t>
            </a:r>
            <a:r>
              <a:rPr lang="zh-CN" altLang="en-US" sz="1800" dirty="0"/>
              <a:t>）</a:t>
            </a:r>
          </a:p>
          <a:p>
            <a:r>
              <a:rPr lang="zh-CN" altLang="en-US" sz="1800" dirty="0"/>
              <a:t>某个像元点的方向编码应当以上一个像元的方向编码为依据，取其附近差值绝对值最小的方向编码</a:t>
            </a:r>
          </a:p>
          <a:p>
            <a:endParaRPr lang="en-US" altLang="zh-CN" sz="1800" dirty="0"/>
          </a:p>
        </p:txBody>
      </p:sp>
      <p:grpSp>
        <p:nvGrpSpPr>
          <p:cNvPr id="254981" name="Group 5"/>
          <p:cNvGrpSpPr>
            <a:grpSpLocks/>
          </p:cNvGrpSpPr>
          <p:nvPr/>
        </p:nvGrpSpPr>
        <p:grpSpPr bwMode="auto">
          <a:xfrm>
            <a:off x="1066800" y="3276600"/>
            <a:ext cx="7162800" cy="3124200"/>
            <a:chOff x="0" y="1572"/>
            <a:chExt cx="5336" cy="2736"/>
          </a:xfrm>
        </p:grpSpPr>
        <p:pic>
          <p:nvPicPr>
            <p:cNvPr id="254982" name="Picture 6" descr="opt_chaincode_exampl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1572"/>
              <a:ext cx="2696" cy="27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4983" name="Picture 7" descr="chaincode_exampl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584"/>
              <a:ext cx="2673" cy="27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76786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4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举例</a:t>
            </a:r>
            <a:r>
              <a:rPr lang="en-US" altLang="zh-CN" dirty="0">
                <a:latin typeface="Times New Roman"/>
              </a:rPr>
              <a:t>—</a:t>
            </a:r>
            <a:r>
              <a:rPr lang="zh-CN" altLang="en-US" dirty="0"/>
              <a:t>链码</a:t>
            </a:r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2816"/>
            <a:ext cx="8229600" cy="3889375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循环链码相关技术</a:t>
            </a:r>
          </a:p>
          <a:p>
            <a:pPr lvl="1"/>
            <a:r>
              <a:rPr lang="zh-CN" altLang="en-US" dirty="0"/>
              <a:t>不同图像中的两个特征若为同一地物</a:t>
            </a:r>
            <a:r>
              <a:rPr lang="en-US" altLang="zh-CN" dirty="0"/>
              <a:t>,</a:t>
            </a:r>
            <a:r>
              <a:rPr lang="zh-CN" altLang="en-US" dirty="0"/>
              <a:t>则两者之间的循环链码应当具有较高的相关性</a:t>
            </a:r>
          </a:p>
          <a:p>
            <a:pPr lvl="1"/>
            <a:r>
              <a:rPr lang="zh-CN" altLang="en-US" dirty="0"/>
              <a:t>特征匹配前</a:t>
            </a:r>
            <a:r>
              <a:rPr lang="en-US" altLang="zh-CN" dirty="0"/>
              <a:t>,</a:t>
            </a:r>
            <a:r>
              <a:rPr lang="zh-CN" altLang="en-US" dirty="0"/>
              <a:t>可以对循环链码进行高斯平滑处理</a:t>
            </a:r>
          </a:p>
          <a:p>
            <a:pPr lvl="1"/>
            <a:r>
              <a:rPr lang="zh-CN" altLang="en-US" dirty="0"/>
              <a:t>特征匹配前</a:t>
            </a:r>
            <a:r>
              <a:rPr lang="en-US" altLang="zh-CN" dirty="0"/>
              <a:t>,</a:t>
            </a:r>
            <a:r>
              <a:rPr lang="zh-CN" altLang="en-US" dirty="0"/>
              <a:t>可以分别对两个特征的循环链码分别进行平移</a:t>
            </a:r>
            <a:r>
              <a:rPr lang="en-US" altLang="zh-CN" dirty="0"/>
              <a:t>,</a:t>
            </a:r>
            <a:r>
              <a:rPr lang="zh-CN" altLang="en-US" dirty="0"/>
              <a:t>以方向编码的平均值为中心</a:t>
            </a:r>
            <a:r>
              <a:rPr lang="en-US" altLang="zh-CN" dirty="0"/>
              <a:t>,</a:t>
            </a:r>
            <a:r>
              <a:rPr lang="zh-CN" altLang="en-US" dirty="0"/>
              <a:t>重新编码</a:t>
            </a:r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55246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举例</a:t>
            </a:r>
            <a:r>
              <a:rPr lang="en-US" altLang="zh-CN" dirty="0">
                <a:latin typeface="Times New Roman"/>
              </a:rPr>
              <a:t>—</a:t>
            </a:r>
            <a:r>
              <a:rPr lang="zh-CN" altLang="en-US" dirty="0"/>
              <a:t>链码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r>
              <a:rPr lang="zh-CN" altLang="en-US"/>
              <a:t>线特征匹配</a:t>
            </a:r>
          </a:p>
          <a:p>
            <a:pPr lvl="1"/>
            <a:r>
              <a:rPr lang="zh-CN" altLang="en-US"/>
              <a:t>以曲线上拐角部位的角度差为辅助测度</a:t>
            </a:r>
          </a:p>
          <a:p>
            <a:pPr lvl="1"/>
            <a:r>
              <a:rPr lang="zh-CN" altLang="en-US"/>
              <a:t>截取曲线上特征点邻域一定长度链码线段作为待匹配特征</a:t>
            </a:r>
          </a:p>
          <a:p>
            <a:pPr lvl="1"/>
            <a:r>
              <a:rPr lang="zh-CN" altLang="en-US"/>
              <a:t>对两幅图像中所有可能的链码线段组合</a:t>
            </a:r>
            <a:r>
              <a:rPr lang="en-US" altLang="zh-CN"/>
              <a:t>,</a:t>
            </a:r>
            <a:r>
              <a:rPr lang="zh-CN" altLang="en-US"/>
              <a:t>计算链码相关性</a:t>
            </a:r>
            <a:r>
              <a:rPr lang="en-US" altLang="zh-CN"/>
              <a:t>,</a:t>
            </a:r>
            <a:r>
              <a:rPr lang="zh-CN" altLang="en-US"/>
              <a:t>选取其中相关性较高的作为候选特征对</a:t>
            </a:r>
          </a:p>
        </p:txBody>
      </p:sp>
    </p:spTree>
    <p:extLst>
      <p:ext uri="{BB962C8B-B14F-4D97-AF65-F5344CB8AC3E}">
        <p14:creationId xmlns:p14="http://schemas.microsoft.com/office/powerpoint/2010/main" val="143286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4.5 </a:t>
            </a:r>
            <a:r>
              <a:rPr lang="zh-CN" altLang="en-US" dirty="0"/>
              <a:t>特征匹配方法</a:t>
            </a:r>
            <a:r>
              <a:rPr lang="en-US" altLang="zh-CN" sz="3200" dirty="0" smtClean="0">
                <a:solidFill>
                  <a:srgbClr val="000099"/>
                </a:solidFill>
              </a:rPr>
              <a:t>—</a:t>
            </a:r>
            <a:r>
              <a:rPr lang="zh-CN" altLang="en-US" sz="3200" dirty="0" smtClean="0">
                <a:solidFill>
                  <a:srgbClr val="000099"/>
                </a:solidFill>
              </a:rPr>
              <a:t>区域特征匹配</a:t>
            </a:r>
            <a:endParaRPr lang="zh-CN" altLang="en-US" dirty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区域特征的描述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码</a:t>
            </a:r>
            <a:r>
              <a:rPr lang="zh-CN" altLang="en-US" dirty="0"/>
              <a:t>和线</a:t>
            </a:r>
            <a:r>
              <a:rPr lang="zh-CN" altLang="en-US" dirty="0" smtClean="0"/>
              <a:t>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区域</a:t>
            </a:r>
            <a:r>
              <a:rPr lang="zh-CN" altLang="en-US" dirty="0"/>
              <a:t>的面积、周长等。</a:t>
            </a:r>
          </a:p>
          <a:p>
            <a:r>
              <a:rPr lang="zh-CN" altLang="en-US" dirty="0" smtClean="0"/>
              <a:t>区域特征的匹配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相关性度量，具体</a:t>
            </a:r>
            <a:r>
              <a:rPr lang="zh-CN" altLang="en-US" dirty="0"/>
              <a:t>情况不再赘述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67859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评价函数的选择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9317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-9939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>
            <a:noAutofit/>
          </a:bodyPr>
          <a:lstStyle/>
          <a:p>
            <a:r>
              <a:rPr lang="zh-CN" altLang="en-US" sz="1800" dirty="0" smtClean="0"/>
              <a:t>地形导航原理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构成</a:t>
            </a:r>
            <a:endParaRPr lang="en-US" altLang="zh-CN" sz="1600" dirty="0" smtClean="0"/>
          </a:p>
          <a:p>
            <a:pPr lvl="2"/>
            <a:r>
              <a:rPr lang="zh-CN" altLang="en-US" sz="1200" dirty="0" smtClean="0"/>
              <a:t>“基础地形数据库”</a:t>
            </a:r>
            <a:r>
              <a:rPr lang="en-US" altLang="zh-CN" sz="1200" dirty="0" smtClean="0"/>
              <a:t>+</a:t>
            </a:r>
            <a:r>
              <a:rPr lang="zh-CN" altLang="en-US" sz="1200" dirty="0" smtClean="0"/>
              <a:t> “惯性导航” </a:t>
            </a:r>
            <a:r>
              <a:rPr lang="en-US" altLang="zh-CN" sz="1200" dirty="0" smtClean="0"/>
              <a:t>+ </a:t>
            </a:r>
            <a:r>
              <a:rPr lang="zh-CN" altLang="en-US" sz="1200" dirty="0" smtClean="0"/>
              <a:t>“测高仪”</a:t>
            </a:r>
            <a:endParaRPr lang="en-US" altLang="zh-CN" sz="1200" dirty="0" smtClean="0"/>
          </a:p>
          <a:p>
            <a:pPr lvl="1"/>
            <a:r>
              <a:rPr lang="zh-CN" altLang="en-US" sz="1600" dirty="0" smtClean="0"/>
              <a:t>算法：</a:t>
            </a:r>
            <a:endParaRPr lang="en-US" altLang="zh-CN" sz="1600" dirty="0" smtClean="0"/>
          </a:p>
          <a:p>
            <a:pPr lvl="2"/>
            <a:r>
              <a:rPr lang="zh-CN" altLang="en-US" sz="1200" dirty="0" smtClean="0"/>
              <a:t>断续的批处理技术（</a:t>
            </a:r>
            <a:r>
              <a:rPr lang="en-US" altLang="zh-CN" sz="1200" dirty="0" smtClean="0"/>
              <a:t>TERCOM</a:t>
            </a:r>
            <a:r>
              <a:rPr lang="zh-CN" altLang="en-US" sz="1200" dirty="0" smtClean="0"/>
              <a:t>）</a:t>
            </a:r>
            <a:endParaRPr lang="en-US" altLang="zh-CN" sz="1200" dirty="0" smtClean="0"/>
          </a:p>
          <a:p>
            <a:pPr lvl="2"/>
            <a:r>
              <a:rPr lang="zh-CN" altLang="en-US" sz="1200" dirty="0" smtClean="0"/>
              <a:t>连续动态滤波处理技术（</a:t>
            </a:r>
            <a:r>
              <a:rPr lang="en-US" altLang="zh-CN" sz="1200" dirty="0" smtClean="0"/>
              <a:t>SITAN</a:t>
            </a:r>
            <a:r>
              <a:rPr lang="zh-CN" altLang="en-US" sz="1200" dirty="0" smtClean="0"/>
              <a:t>）</a:t>
            </a:r>
            <a:endParaRPr lang="en-US" altLang="zh-CN" sz="1200" dirty="0"/>
          </a:p>
          <a:p>
            <a:r>
              <a:rPr lang="zh-CN" altLang="en-US" sz="1800" dirty="0" smtClean="0"/>
              <a:t>图像导航原理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构成</a:t>
            </a:r>
            <a:endParaRPr lang="en-US" altLang="zh-CN" sz="1600" dirty="0" smtClean="0"/>
          </a:p>
          <a:p>
            <a:pPr lvl="2"/>
            <a:r>
              <a:rPr lang="zh-CN" altLang="en-US" sz="1200" dirty="0" smtClean="0"/>
              <a:t>“基准影像数据库</a:t>
            </a:r>
            <a:r>
              <a:rPr lang="en-US" altLang="zh-CN" sz="1200" dirty="0" smtClean="0"/>
              <a:t>”+ “</a:t>
            </a:r>
            <a:r>
              <a:rPr lang="zh-CN" altLang="en-US" sz="1200" dirty="0" smtClean="0"/>
              <a:t>惯性导航” </a:t>
            </a:r>
            <a:r>
              <a:rPr lang="en-US" altLang="zh-CN" sz="1200" dirty="0" smtClean="0"/>
              <a:t>+ </a:t>
            </a:r>
            <a:r>
              <a:rPr lang="zh-CN" altLang="en-US" sz="1200" dirty="0" smtClean="0"/>
              <a:t>“光电传感器”</a:t>
            </a:r>
            <a:endParaRPr lang="en-US" altLang="zh-CN" sz="1200" dirty="0" smtClean="0"/>
          </a:p>
          <a:p>
            <a:pPr lvl="1"/>
            <a:r>
              <a:rPr lang="zh-CN" altLang="en-US" sz="1600" dirty="0" smtClean="0"/>
              <a:t>算法：</a:t>
            </a:r>
            <a:endParaRPr lang="en-US" altLang="zh-CN" sz="1600" dirty="0" smtClean="0"/>
          </a:p>
          <a:p>
            <a:pPr lvl="2"/>
            <a:r>
              <a:rPr lang="zh-CN" altLang="en-US" sz="1200" dirty="0" smtClean="0"/>
              <a:t>数据预处理</a:t>
            </a:r>
            <a:r>
              <a:rPr lang="en-US" altLang="zh-CN" sz="1200" dirty="0" smtClean="0">
                <a:sym typeface="Wingdings" panose="05000000000000000000" pitchFamily="2" charset="2"/>
              </a:rPr>
              <a:t></a:t>
            </a:r>
            <a:r>
              <a:rPr lang="zh-CN" altLang="en-US" sz="1200" dirty="0" smtClean="0">
                <a:sym typeface="Wingdings" panose="05000000000000000000" pitchFamily="2" charset="2"/>
              </a:rPr>
              <a:t>特征提取</a:t>
            </a:r>
            <a:r>
              <a:rPr lang="en-US" altLang="zh-CN" sz="1200" dirty="0" smtClean="0">
                <a:sym typeface="Wingdings" panose="05000000000000000000" pitchFamily="2" charset="2"/>
              </a:rPr>
              <a:t></a:t>
            </a:r>
            <a:r>
              <a:rPr lang="zh-CN" altLang="en-US" sz="1200" dirty="0" smtClean="0">
                <a:sym typeface="Wingdings" panose="05000000000000000000" pitchFamily="2" charset="2"/>
              </a:rPr>
              <a:t>特征描述</a:t>
            </a:r>
            <a:r>
              <a:rPr lang="en-US" altLang="zh-CN" sz="1200" dirty="0" smtClean="0">
                <a:sym typeface="Wingdings" panose="05000000000000000000" pitchFamily="2" charset="2"/>
              </a:rPr>
              <a:t></a:t>
            </a:r>
            <a:r>
              <a:rPr lang="zh-CN" altLang="en-US" sz="1200" dirty="0" smtClean="0">
                <a:sym typeface="Wingdings" panose="05000000000000000000" pitchFamily="2" charset="2"/>
              </a:rPr>
              <a:t>特征匹配</a:t>
            </a:r>
            <a:r>
              <a:rPr lang="en-US" altLang="zh-CN" sz="1200" dirty="0" smtClean="0">
                <a:sym typeface="Wingdings" panose="05000000000000000000" pitchFamily="2" charset="2"/>
              </a:rPr>
              <a:t></a:t>
            </a:r>
            <a:r>
              <a:rPr lang="zh-CN" altLang="en-US" sz="1200" dirty="0" smtClean="0">
                <a:sym typeface="Wingdings" panose="05000000000000000000" pitchFamily="2" charset="2"/>
              </a:rPr>
              <a:t>模型估计与匹配优化</a:t>
            </a:r>
            <a:r>
              <a:rPr lang="en-US" altLang="zh-CN" sz="1200" dirty="0" smtClean="0">
                <a:sym typeface="Wingdings" panose="05000000000000000000" pitchFamily="2" charset="2"/>
              </a:rPr>
              <a:t></a:t>
            </a:r>
            <a:r>
              <a:rPr lang="zh-CN" altLang="en-US" sz="1200" dirty="0" smtClean="0">
                <a:sym typeface="Wingdings" panose="05000000000000000000" pitchFamily="2" charset="2"/>
              </a:rPr>
              <a:t>定位输出</a:t>
            </a:r>
            <a:endParaRPr lang="en-US" altLang="zh-CN" sz="1200" dirty="0" smtClean="0">
              <a:sym typeface="Wingdings" panose="05000000000000000000" pitchFamily="2" charset="2"/>
            </a:endParaRPr>
          </a:p>
          <a:p>
            <a:pPr lvl="2"/>
            <a:r>
              <a:rPr lang="zh-CN" altLang="en-US" sz="1200" dirty="0">
                <a:sym typeface="Wingdings" panose="05000000000000000000" pitchFamily="2" charset="2"/>
              </a:rPr>
              <a:t>断</a:t>
            </a:r>
            <a:r>
              <a:rPr lang="zh-CN" altLang="en-US" sz="1200" dirty="0" smtClean="0">
                <a:sym typeface="Wingdings" panose="05000000000000000000" pitchFamily="2" charset="2"/>
              </a:rPr>
              <a:t>续处理方式：图像匹配（图像导航）</a:t>
            </a:r>
            <a:endParaRPr lang="en-US" altLang="zh-CN" sz="1200" dirty="0" smtClean="0">
              <a:sym typeface="Wingdings" panose="05000000000000000000" pitchFamily="2" charset="2"/>
            </a:endParaRPr>
          </a:p>
          <a:p>
            <a:pPr lvl="2"/>
            <a:r>
              <a:rPr lang="zh-CN" altLang="en-US" sz="1200" dirty="0" smtClean="0">
                <a:sym typeface="Wingdings" panose="05000000000000000000" pitchFamily="2" charset="2"/>
              </a:rPr>
              <a:t>连续处理方式：视频匹配（计算机视觉导航）</a:t>
            </a:r>
            <a:endParaRPr lang="en-US" altLang="zh-CN" sz="1200" dirty="0" smtClean="0">
              <a:sym typeface="Wingdings" panose="05000000000000000000" pitchFamily="2" charset="2"/>
            </a:endParaRPr>
          </a:p>
          <a:p>
            <a:pPr lvl="2"/>
            <a:r>
              <a:rPr lang="zh-CN" altLang="en-US" sz="1200" dirty="0">
                <a:sym typeface="Wingdings" panose="05000000000000000000" pitchFamily="2" charset="2"/>
              </a:rPr>
              <a:t>关键</a:t>
            </a:r>
            <a:r>
              <a:rPr lang="zh-CN" altLang="en-US" sz="1200" dirty="0" smtClean="0">
                <a:sym typeface="Wingdings" panose="05000000000000000000" pitchFamily="2" charset="2"/>
              </a:rPr>
              <a:t>点：特征提取算子、特征不变性描述</a:t>
            </a:r>
            <a:r>
              <a:rPr lang="zh-CN" altLang="en-US" sz="1200" dirty="0">
                <a:sym typeface="Wingdings" panose="05000000000000000000" pitchFamily="2" charset="2"/>
              </a:rPr>
              <a:t>、模型</a:t>
            </a:r>
            <a:r>
              <a:rPr lang="zh-CN" altLang="en-US" sz="1200" dirty="0" smtClean="0">
                <a:sym typeface="Wingdings" panose="05000000000000000000" pitchFamily="2" charset="2"/>
              </a:rPr>
              <a:t>估计</a:t>
            </a:r>
            <a:r>
              <a:rPr lang="zh-CN" altLang="en-US" sz="1200" dirty="0">
                <a:sym typeface="Wingdings" panose="05000000000000000000" pitchFamily="2" charset="2"/>
              </a:rPr>
              <a:t>、</a:t>
            </a:r>
            <a:r>
              <a:rPr lang="zh-CN" altLang="en-US" sz="1200" dirty="0" smtClean="0">
                <a:sym typeface="Wingdings" panose="05000000000000000000" pitchFamily="2" charset="2"/>
              </a:rPr>
              <a:t>匹配</a:t>
            </a:r>
            <a:r>
              <a:rPr lang="zh-CN" altLang="en-US" sz="1200" dirty="0" smtClean="0">
                <a:sym typeface="Wingdings" panose="05000000000000000000" pitchFamily="2" charset="2"/>
              </a:rPr>
              <a:t>损失函数、优化</a:t>
            </a:r>
            <a:r>
              <a:rPr lang="zh-CN" altLang="en-US" sz="1200" dirty="0" smtClean="0">
                <a:sym typeface="Wingdings" panose="05000000000000000000" pitchFamily="2" charset="2"/>
              </a:rPr>
              <a:t>算法</a:t>
            </a:r>
            <a:endParaRPr lang="en-US" altLang="zh-CN" sz="1200" dirty="0" smtClean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0773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参数估计</a:t>
            </a:r>
            <a:r>
              <a:rPr lang="zh-CN" altLang="en-US" dirty="0"/>
              <a:t>与匹配优化</a:t>
            </a:r>
            <a:endParaRPr lang="zh-CN" altLang="zh-CN" dirty="0"/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小二乘估计（线性估计）</a:t>
            </a:r>
            <a:endParaRPr lang="zh-CN" altLang="en-US" dirty="0"/>
          </a:p>
          <a:p>
            <a:r>
              <a:rPr lang="en-US" altLang="zh-CN" dirty="0" err="1"/>
              <a:t>Ransac</a:t>
            </a:r>
            <a:r>
              <a:rPr lang="zh-CN" altLang="en-US" dirty="0" smtClean="0"/>
              <a:t>估计（蒙特卡洛）</a:t>
            </a:r>
            <a:endParaRPr lang="zh-CN" altLang="en-US" dirty="0"/>
          </a:p>
          <a:p>
            <a:r>
              <a:rPr lang="zh-CN" altLang="en-US" dirty="0"/>
              <a:t>距离比直方图与贡献</a:t>
            </a:r>
            <a:r>
              <a:rPr lang="zh-CN" altLang="en-US" dirty="0" smtClean="0"/>
              <a:t>打分</a:t>
            </a:r>
            <a:r>
              <a:rPr lang="zh-CN" altLang="en-US" dirty="0"/>
              <a:t>（统计特征）</a:t>
            </a:r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7261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gy\appdata\roaming\360se6\USERDA~1\Temp\260054~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162" y="116632"/>
            <a:ext cx="9121788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gy\appdata\roaming\360se6\USERDA~1\Temp\108790~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522"/>
          <a:stretch/>
        </p:blipFill>
        <p:spPr bwMode="auto">
          <a:xfrm>
            <a:off x="-13610" y="3691328"/>
            <a:ext cx="8903968" cy="2617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275856" y="3284984"/>
            <a:ext cx="2553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99"/>
                </a:solidFill>
              </a:rPr>
              <a:t>BLOCK I</a:t>
            </a:r>
            <a:r>
              <a:rPr lang="zh-CN" altLang="en-US" b="1" dirty="0" smtClean="0">
                <a:solidFill>
                  <a:srgbClr val="000099"/>
                </a:solidFill>
              </a:rPr>
              <a:t>工作原理示意图</a:t>
            </a:r>
            <a:endParaRPr lang="zh-CN" altLang="en-US" b="1" dirty="0">
              <a:solidFill>
                <a:srgbClr val="000099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91880" y="6165304"/>
            <a:ext cx="2613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99"/>
                </a:solidFill>
              </a:rPr>
              <a:t>BLOCK II</a:t>
            </a:r>
            <a:r>
              <a:rPr lang="zh-CN" altLang="en-US" b="1" dirty="0" smtClean="0">
                <a:solidFill>
                  <a:srgbClr val="000099"/>
                </a:solidFill>
              </a:rPr>
              <a:t>工作原理示意图</a:t>
            </a:r>
            <a:endParaRPr lang="zh-CN" altLang="en-US" b="1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698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最小二乘估计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 smtClean="0"/>
              <a:t>模型估计：对于</a:t>
            </a:r>
            <a:r>
              <a:rPr lang="zh-CN" altLang="en-US" sz="2400" dirty="0" smtClean="0"/>
              <a:t>图像而言</a:t>
            </a:r>
            <a:r>
              <a:rPr lang="zh-CN" altLang="en-US" sz="2400" dirty="0"/>
              <a:t>，其相对精度较好，两幅图像之间可近似视为线性变换，如下：</a:t>
            </a:r>
          </a:p>
          <a:p>
            <a:endParaRPr lang="zh-CN" altLang="en-US" sz="2400" dirty="0"/>
          </a:p>
          <a:p>
            <a:endParaRPr lang="zh-CN" altLang="en-US" sz="2400" dirty="0"/>
          </a:p>
          <a:p>
            <a:r>
              <a:rPr lang="zh-CN" altLang="en-US" sz="2400" dirty="0" smtClean="0"/>
              <a:t>或</a:t>
            </a:r>
            <a:r>
              <a:rPr lang="zh-CN" altLang="en-US" sz="2400" dirty="0"/>
              <a:t>表示为：</a:t>
            </a:r>
          </a:p>
          <a:p>
            <a:endParaRPr lang="en-US" altLang="zh-CN" sz="24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304292"/>
              </p:ext>
            </p:extLst>
          </p:nvPr>
        </p:nvGraphicFramePr>
        <p:xfrm>
          <a:off x="1979712" y="2871647"/>
          <a:ext cx="3487638" cy="989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0" name="公式" r:id="rId3" imgW="1790640" imgH="507960" progId="Equation.3">
                  <p:embed/>
                </p:oleObj>
              </mc:Choice>
              <mc:Fallback>
                <p:oleObj name="公式" r:id="rId3" imgW="1790640" imgH="5079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712" y="2871647"/>
                        <a:ext cx="3487638" cy="9894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38346"/>
              </p:ext>
            </p:extLst>
          </p:nvPr>
        </p:nvGraphicFramePr>
        <p:xfrm>
          <a:off x="1907703" y="4872036"/>
          <a:ext cx="3653479" cy="1293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1" name="公式" r:id="rId5" imgW="1434960" imgH="507960" progId="Equation.3">
                  <p:embed/>
                </p:oleObj>
              </mc:Choice>
              <mc:Fallback>
                <p:oleObj name="公式" r:id="rId5" imgW="1434960" imgH="5079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07703" y="4872036"/>
                        <a:ext cx="3653479" cy="12932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4447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最小二乘估计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dirty="0" smtClean="0"/>
              <a:t>优化算法</a:t>
            </a:r>
            <a:r>
              <a:rPr lang="zh-CN" altLang="en-US" sz="2800" dirty="0"/>
              <a:t>：</a:t>
            </a:r>
          </a:p>
          <a:p>
            <a:pPr lvl="1"/>
            <a:r>
              <a:rPr lang="zh-CN" altLang="en-US" sz="2400" dirty="0"/>
              <a:t>第一步：将所有待匹配特征点对代入上式，利用最小二乘法，计算系数</a:t>
            </a:r>
            <a:r>
              <a:rPr lang="en-US" altLang="zh-CN" sz="2400" dirty="0"/>
              <a:t>a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</a:p>
          <a:p>
            <a:pPr lvl="1"/>
            <a:r>
              <a:rPr lang="zh-CN" altLang="en-US" sz="2400" dirty="0"/>
              <a:t>第二步：对于待匹配点对中，剔除误差较大的若干点对</a:t>
            </a:r>
          </a:p>
          <a:p>
            <a:pPr lvl="1"/>
            <a:r>
              <a:rPr lang="zh-CN" altLang="en-US" sz="2400" dirty="0"/>
              <a:t>重复第一步和第二步，直至总误差低于某一阈值，认为已经剔除所有伪点</a:t>
            </a:r>
          </a:p>
        </p:txBody>
      </p:sp>
    </p:spTree>
    <p:extLst>
      <p:ext uri="{BB962C8B-B14F-4D97-AF65-F5344CB8AC3E}">
        <p14:creationId xmlns:p14="http://schemas.microsoft.com/office/powerpoint/2010/main" val="281384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RANSAC</a:t>
            </a:r>
            <a:r>
              <a:rPr lang="zh-CN" altLang="en-US" dirty="0" smtClean="0">
                <a:ea typeface="宋体" pitchFamily="2" charset="-122"/>
              </a:rPr>
              <a:t>估计</a:t>
            </a:r>
            <a:endParaRPr lang="en-US" altLang="zh-CN" dirty="0">
              <a:ea typeface="宋体" pitchFamily="2" charset="-122"/>
            </a:endParaRPr>
          </a:p>
        </p:txBody>
      </p:sp>
      <p:pic>
        <p:nvPicPr>
          <p:cNvPr id="291843" name="Picture 3" descr="lnde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76338"/>
            <a:ext cx="5156200" cy="5148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0513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ANSAC</a:t>
            </a:r>
          </a:p>
        </p:txBody>
      </p:sp>
      <p:pic>
        <p:nvPicPr>
          <p:cNvPr id="292867" name="Picture 3" descr="lndet1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69988"/>
            <a:ext cx="5162550" cy="5154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2868" name="Text Box 4"/>
          <p:cNvSpPr txBox="1">
            <a:spLocks noChangeArrowheads="1"/>
          </p:cNvSpPr>
          <p:nvPr/>
        </p:nvSpPr>
        <p:spPr bwMode="auto">
          <a:xfrm>
            <a:off x="5851525" y="1104900"/>
            <a:ext cx="32924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b="1" dirty="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zh-CN" altLang="en-US" sz="2000" b="1" dirty="0" smtClean="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sz="2000" b="1" dirty="0" smtClean="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000" b="1" dirty="0" smtClean="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）</a:t>
            </a:r>
            <a:r>
              <a:rPr lang="zh-CN" altLang="en-US" sz="2000" b="1" dirty="0" smtClean="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随机样本选择</a:t>
            </a:r>
            <a:r>
              <a:rPr lang="zh-CN" altLang="en-US" sz="2000" b="1" dirty="0" smtClean="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：</a:t>
            </a:r>
            <a:endParaRPr lang="en-US" altLang="zh-CN" sz="2000" b="1" dirty="0" smtClean="0">
              <a:solidFill>
                <a:srgbClr val="CC0000"/>
              </a:solidFill>
              <a:latin typeface="Times New Roman" pitchFamily="18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b="1" dirty="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000" b="1" dirty="0" smtClean="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     </a:t>
            </a:r>
            <a:r>
              <a:rPr lang="zh-CN" altLang="en-US" sz="2000" b="1" dirty="0" smtClean="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随机选取两个样本</a:t>
            </a:r>
            <a:endParaRPr lang="en-US" altLang="zh-CN" sz="2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6582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ANSAC</a:t>
            </a:r>
          </a:p>
        </p:txBody>
      </p:sp>
      <p:pic>
        <p:nvPicPr>
          <p:cNvPr id="293891" name="Picture 3" descr="lndet1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68400"/>
            <a:ext cx="5162550" cy="515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3892" name="Text Box 4"/>
          <p:cNvSpPr txBox="1">
            <a:spLocks noChangeArrowheads="1"/>
          </p:cNvSpPr>
          <p:nvPr/>
        </p:nvSpPr>
        <p:spPr bwMode="auto">
          <a:xfrm>
            <a:off x="5851525" y="1104900"/>
            <a:ext cx="329247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（</a:t>
            </a:r>
            <a:r>
              <a:rPr lang="en-US" altLang="zh-CN" sz="2000" dirty="0">
                <a:latin typeface="Times New Roman" pitchFamily="18" charset="0"/>
              </a:rPr>
              <a:t>1</a:t>
            </a:r>
            <a:r>
              <a:rPr lang="zh-CN" altLang="en-US" sz="2000" dirty="0" smtClean="0">
                <a:latin typeface="Times New Roman" pitchFamily="18" charset="0"/>
              </a:rPr>
              <a:t>）随机样本选择：</a:t>
            </a:r>
            <a:endParaRPr lang="zh-CN" altLang="en-US" sz="2000" dirty="0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     随机选取两个</a:t>
            </a:r>
            <a:r>
              <a:rPr lang="zh-CN" altLang="en-US" sz="2000" dirty="0" smtClean="0">
                <a:latin typeface="Times New Roman" pitchFamily="18" charset="0"/>
              </a:rPr>
              <a:t>样本</a:t>
            </a:r>
            <a:endParaRPr lang="zh-CN" altLang="en-US" sz="2000" dirty="0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 sz="2000" b="1" dirty="0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sz="2000" b="1" dirty="0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000" b="1" dirty="0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）线性模型生成：</a:t>
            </a:r>
            <a:endParaRPr lang="en-US" altLang="zh-CN" sz="2000" b="1" dirty="0" smtClean="0">
              <a:solidFill>
                <a:schemeClr val="accent2"/>
              </a:solidFill>
              <a:latin typeface="Times New Roman" pitchFamily="18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b="1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000" b="1" dirty="0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    </a:t>
            </a:r>
            <a:r>
              <a:rPr lang="zh-CN" altLang="en-US" sz="2000" b="1" dirty="0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利用两个样本构建线性变换函数模型</a:t>
            </a:r>
            <a:endParaRPr lang="en-US" altLang="zh-CN" sz="2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399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ANSAC</a:t>
            </a:r>
          </a:p>
        </p:txBody>
      </p:sp>
      <p:pic>
        <p:nvPicPr>
          <p:cNvPr id="294915" name="Picture 3" descr="lndet1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71575"/>
            <a:ext cx="5162550" cy="5153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4916" name="Text Box 4"/>
          <p:cNvSpPr txBox="1">
            <a:spLocks noChangeArrowheads="1"/>
          </p:cNvSpPr>
          <p:nvPr/>
        </p:nvSpPr>
        <p:spPr bwMode="auto">
          <a:xfrm>
            <a:off x="5851525" y="1104900"/>
            <a:ext cx="3292475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（</a:t>
            </a:r>
            <a:r>
              <a:rPr lang="en-US" altLang="zh-CN" sz="2000" dirty="0">
                <a:latin typeface="Times New Roman" pitchFamily="18" charset="0"/>
              </a:rPr>
              <a:t>1</a:t>
            </a:r>
            <a:r>
              <a:rPr lang="zh-CN" altLang="en-US" sz="2000" dirty="0">
                <a:latin typeface="Times New Roman" pitchFamily="18" charset="0"/>
              </a:rPr>
              <a:t>）随机样本选择：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     随机选取两个样本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</a:rPr>
              <a:t>2</a:t>
            </a:r>
            <a:r>
              <a:rPr lang="zh-CN" altLang="en-US" sz="2000" dirty="0">
                <a:latin typeface="Times New Roman" pitchFamily="18" charset="0"/>
              </a:rPr>
              <a:t>）线性模型生成：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    利用两个样本构建线性变换函数模型</a:t>
            </a:r>
          </a:p>
          <a:p>
            <a:pPr>
              <a:spcBef>
                <a:spcPct val="0"/>
              </a:spcBef>
            </a:pPr>
            <a:r>
              <a:rPr lang="zh-CN" altLang="en-US" sz="2000" b="1" dirty="0" smtClean="0">
                <a:solidFill>
                  <a:srgbClr val="FFCC00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sz="2000" b="1" dirty="0" smtClean="0">
                <a:solidFill>
                  <a:srgbClr val="FFCC00"/>
                </a:solidFill>
                <a:latin typeface="Times New Roman" pitchFamily="18" charset="0"/>
                <a:ea typeface="宋体" pitchFamily="2" charset="-122"/>
              </a:rPr>
              <a:t>3</a:t>
            </a:r>
            <a:r>
              <a:rPr lang="zh-CN" altLang="en-US" sz="2000" b="1" dirty="0" smtClean="0">
                <a:solidFill>
                  <a:srgbClr val="FFCC00"/>
                </a:solidFill>
                <a:latin typeface="Times New Roman" pitchFamily="18" charset="0"/>
                <a:ea typeface="宋体" pitchFamily="2" charset="-122"/>
              </a:rPr>
              <a:t>）评价函数</a:t>
            </a:r>
            <a:endParaRPr lang="en-US" altLang="zh-CN" sz="2000" b="1" dirty="0" smtClean="0">
              <a:solidFill>
                <a:srgbClr val="FFCC00"/>
              </a:solidFill>
              <a:latin typeface="Times New Roman" pitchFamily="18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b="1" dirty="0">
                <a:solidFill>
                  <a:srgbClr val="FFCC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000" b="1" dirty="0" smtClean="0">
                <a:solidFill>
                  <a:srgbClr val="FFCC00"/>
                </a:solidFill>
                <a:latin typeface="Times New Roman" pitchFamily="18" charset="0"/>
                <a:ea typeface="宋体" pitchFamily="2" charset="-122"/>
              </a:rPr>
              <a:t>   </a:t>
            </a:r>
            <a:r>
              <a:rPr lang="zh-CN" altLang="en-US" sz="2000" b="1" dirty="0" smtClean="0">
                <a:solidFill>
                  <a:srgbClr val="FFCC00"/>
                </a:solidFill>
                <a:latin typeface="Times New Roman" pitchFamily="18" charset="0"/>
                <a:ea typeface="宋体" pitchFamily="2" charset="-122"/>
              </a:rPr>
              <a:t>计算所有样本到该线性变换的误差（或距离）</a:t>
            </a:r>
            <a:endParaRPr lang="en-US" altLang="zh-CN" sz="2000" b="1" dirty="0" smtClean="0">
              <a:solidFill>
                <a:srgbClr val="FFCC00"/>
              </a:solidFill>
              <a:latin typeface="Times New Roman" pitchFamily="18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endParaRPr lang="en-US" altLang="zh-CN" sz="2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1256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ANSAC</a:t>
            </a:r>
          </a:p>
        </p:txBody>
      </p:sp>
      <p:pic>
        <p:nvPicPr>
          <p:cNvPr id="295939" name="Picture 3" descr="lndet1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69988"/>
            <a:ext cx="5162550" cy="5154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5940" name="Text Box 4"/>
          <p:cNvSpPr txBox="1">
            <a:spLocks noChangeArrowheads="1"/>
          </p:cNvSpPr>
          <p:nvPr/>
        </p:nvSpPr>
        <p:spPr bwMode="auto">
          <a:xfrm>
            <a:off x="5851525" y="1104900"/>
            <a:ext cx="3292475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（</a:t>
            </a:r>
            <a:r>
              <a:rPr lang="en-US" altLang="zh-CN" sz="2000" dirty="0">
                <a:latin typeface="Times New Roman" pitchFamily="18" charset="0"/>
              </a:rPr>
              <a:t>1</a:t>
            </a:r>
            <a:r>
              <a:rPr lang="zh-CN" altLang="en-US" sz="2000" dirty="0">
                <a:latin typeface="Times New Roman" pitchFamily="18" charset="0"/>
              </a:rPr>
              <a:t>）随机样本选择：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     随机选取两个样本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</a:rPr>
              <a:t>2</a:t>
            </a:r>
            <a:r>
              <a:rPr lang="zh-CN" altLang="en-US" sz="2000" dirty="0">
                <a:latin typeface="Times New Roman" pitchFamily="18" charset="0"/>
              </a:rPr>
              <a:t>）线性模型生成：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    利用两个样本构建线性变换函数模型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</a:rPr>
              <a:t>3</a:t>
            </a:r>
            <a:r>
              <a:rPr lang="zh-CN" altLang="en-US" sz="2000" dirty="0" smtClean="0">
                <a:latin typeface="Times New Roman" pitchFamily="18" charset="0"/>
              </a:rPr>
              <a:t>）误差计算</a:t>
            </a:r>
            <a:endParaRPr lang="zh-CN" altLang="en-US" sz="2000" dirty="0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   计算所有样本到该线性变换的误差（或距离）</a:t>
            </a:r>
          </a:p>
          <a:p>
            <a:pPr>
              <a:spcBef>
                <a:spcPct val="0"/>
              </a:spcBef>
            </a:pPr>
            <a:r>
              <a:rPr lang="zh-CN" altLang="en-US" sz="2000" dirty="0" smtClean="0">
                <a:latin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</a:rPr>
              <a:t>4</a:t>
            </a:r>
            <a:r>
              <a:rPr lang="zh-CN" altLang="en-US" sz="2000" dirty="0" smtClean="0">
                <a:latin typeface="Times New Roman" pitchFamily="18" charset="0"/>
              </a:rPr>
              <a:t>）评价指标</a:t>
            </a:r>
            <a:endParaRPr lang="zh-CN" altLang="en-US" sz="2000" dirty="0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 sz="2000" b="1" dirty="0" smtClean="0">
                <a:solidFill>
                  <a:srgbClr val="008000"/>
                </a:solidFill>
                <a:latin typeface="Times New Roman" pitchFamily="18" charset="0"/>
                <a:ea typeface="宋体" pitchFamily="2" charset="-122"/>
              </a:rPr>
              <a:t>    </a:t>
            </a:r>
            <a:r>
              <a:rPr lang="zh-CN" altLang="en-US" sz="2000" b="1" dirty="0" smtClean="0">
                <a:solidFill>
                  <a:srgbClr val="008000"/>
                </a:solidFill>
                <a:latin typeface="Times New Roman" pitchFamily="18" charset="0"/>
                <a:ea typeface="宋体" pitchFamily="2" charset="-122"/>
              </a:rPr>
              <a:t>统计支持现有线性函数假设的样本数量作为评价函数</a:t>
            </a:r>
            <a:endParaRPr lang="en-US" altLang="zh-CN" sz="2000" b="1" dirty="0" smtClean="0">
              <a:solidFill>
                <a:srgbClr val="008000"/>
              </a:solidFill>
              <a:latin typeface="Times New Roman" pitchFamily="18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endParaRPr lang="en-US" altLang="zh-CN" sz="2000" b="1" dirty="0">
              <a:solidFill>
                <a:srgbClr val="008000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9311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ANSAC</a:t>
            </a:r>
          </a:p>
        </p:txBody>
      </p:sp>
      <p:pic>
        <p:nvPicPr>
          <p:cNvPr id="296963" name="Picture 3" descr="lndet2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69988"/>
            <a:ext cx="5162550" cy="5154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6964" name="Text Box 4"/>
          <p:cNvSpPr txBox="1">
            <a:spLocks noChangeArrowheads="1"/>
          </p:cNvSpPr>
          <p:nvPr/>
        </p:nvSpPr>
        <p:spPr bwMode="auto">
          <a:xfrm>
            <a:off x="5851525" y="1104900"/>
            <a:ext cx="3292475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（</a:t>
            </a:r>
            <a:r>
              <a:rPr lang="en-US" altLang="zh-CN" sz="2000" dirty="0">
                <a:latin typeface="Times New Roman" pitchFamily="18" charset="0"/>
              </a:rPr>
              <a:t>1</a:t>
            </a:r>
            <a:r>
              <a:rPr lang="zh-CN" altLang="en-US" sz="2000" dirty="0">
                <a:latin typeface="Times New Roman" pitchFamily="18" charset="0"/>
              </a:rPr>
              <a:t>）随机样本选择：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     随机选取两个样本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</a:rPr>
              <a:t>2</a:t>
            </a:r>
            <a:r>
              <a:rPr lang="zh-CN" altLang="en-US" sz="2000" dirty="0">
                <a:latin typeface="Times New Roman" pitchFamily="18" charset="0"/>
              </a:rPr>
              <a:t>）线性模型生成：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    利用两个样本构建线性变换函数模型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</a:rPr>
              <a:t>3</a:t>
            </a:r>
            <a:r>
              <a:rPr lang="zh-CN" altLang="en-US" sz="2000" dirty="0">
                <a:latin typeface="Times New Roman" pitchFamily="18" charset="0"/>
              </a:rPr>
              <a:t>）误差计算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   计算所有样本到该线性变换的误差（或距离）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</a:rPr>
              <a:t>4</a:t>
            </a:r>
            <a:r>
              <a:rPr lang="zh-CN" altLang="en-US" sz="2000" dirty="0">
                <a:latin typeface="Times New Roman" pitchFamily="18" charset="0"/>
              </a:rPr>
              <a:t>）评价指标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</a:rPr>
              <a:t>    统计支持现有线性函数假设的样本数量作为评价函数</a:t>
            </a:r>
          </a:p>
          <a:p>
            <a:pPr>
              <a:spcBef>
                <a:spcPct val="0"/>
              </a:spcBef>
            </a:pPr>
            <a:r>
              <a:rPr lang="zh-CN" altLang="en-US" sz="2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5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）</a:t>
            </a:r>
            <a:r>
              <a:rPr lang="zh-CN" altLang="en-US" sz="2000" b="1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重复</a:t>
            </a:r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~4</a:t>
            </a:r>
          </a:p>
          <a:p>
            <a:pPr>
              <a:spcBef>
                <a:spcPct val="0"/>
              </a:spcBef>
            </a:pPr>
            <a:endParaRPr lang="en-US" altLang="zh-CN" sz="2000" b="1" dirty="0">
              <a:latin typeface="Times New Roman" pitchFamily="18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endParaRPr lang="en-US" altLang="zh-CN" sz="2000" b="1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5237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r>
              <a:rPr lang="zh-CN" altLang="en-US" sz="2400" dirty="0"/>
              <a:t>支持假设的样本数量可以作为最简单</a:t>
            </a:r>
            <a:r>
              <a:rPr lang="zh-CN" altLang="en-US" sz="2400" dirty="0" smtClean="0"/>
              <a:t>的</a:t>
            </a:r>
            <a:r>
              <a:rPr lang="zh-CN" altLang="en-US" sz="2400" dirty="0"/>
              <a:t>评价</a:t>
            </a:r>
            <a:r>
              <a:rPr lang="zh-CN" altLang="en-US" sz="2400" dirty="0" smtClean="0"/>
              <a:t>函数</a:t>
            </a:r>
            <a:endParaRPr lang="zh-CN" altLang="en-US" sz="2400" dirty="0"/>
          </a:p>
          <a:p>
            <a:pPr lvl="1"/>
            <a:r>
              <a:rPr lang="zh-CN" altLang="en-US" sz="2400" dirty="0"/>
              <a:t>对于每一个随机选取的样本集</a:t>
            </a:r>
            <a:r>
              <a:rPr lang="en-US" altLang="zh-CN" sz="2400" dirty="0"/>
              <a:t>S</a:t>
            </a:r>
            <a:r>
              <a:rPr lang="zh-CN" altLang="en-US" sz="2400" dirty="0"/>
              <a:t>，均可以计算支持它的样本数量</a:t>
            </a:r>
            <a:r>
              <a:rPr lang="en-US" altLang="zh-CN" sz="2400" dirty="0"/>
              <a:t>C</a:t>
            </a:r>
            <a:r>
              <a:rPr lang="zh-CN" altLang="en-US" sz="2400" dirty="0"/>
              <a:t>（所谓支持以该点在假设</a:t>
            </a:r>
            <a:r>
              <a:rPr lang="en-US" altLang="zh-CN" sz="2400" dirty="0"/>
              <a:t>p*</a:t>
            </a:r>
            <a:r>
              <a:rPr lang="zh-CN" altLang="en-US" sz="2400" dirty="0"/>
              <a:t>中的误差为测度）</a:t>
            </a:r>
          </a:p>
          <a:p>
            <a:pPr lvl="1"/>
            <a:r>
              <a:rPr lang="en-US" altLang="zh-CN" sz="2400" dirty="0"/>
              <a:t>C</a:t>
            </a:r>
            <a:r>
              <a:rPr lang="zh-CN" altLang="en-US" sz="2400" dirty="0"/>
              <a:t>值最大的假设，可认为是最优估计</a:t>
            </a:r>
          </a:p>
          <a:p>
            <a:pPr lvl="1"/>
            <a:r>
              <a:rPr lang="zh-CN" altLang="en-US" sz="2400" dirty="0"/>
              <a:t>在该最优估计下，不支持它的点，认为是伪点，反之，为真正的匹配点</a:t>
            </a:r>
          </a:p>
        </p:txBody>
      </p:sp>
    </p:spTree>
    <p:extLst>
      <p:ext uri="{BB962C8B-B14F-4D97-AF65-F5344CB8AC3E}">
        <p14:creationId xmlns:p14="http://schemas.microsoft.com/office/powerpoint/2010/main" val="635915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距离比直方图与贡献打分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8458200" cy="1857375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sz="2800" dirty="0"/>
              <a:t>原理</a:t>
            </a:r>
            <a:r>
              <a:rPr lang="en-US" altLang="zh-CN" sz="2800" dirty="0"/>
              <a:t>:</a:t>
            </a:r>
          </a:p>
          <a:p>
            <a:pPr lvl="1"/>
            <a:r>
              <a:rPr lang="zh-CN" altLang="en-US" sz="2400" dirty="0"/>
              <a:t>当候选控制点对中</a:t>
            </a:r>
            <a:r>
              <a:rPr lang="en-US" altLang="zh-CN" sz="2400" dirty="0"/>
              <a:t>,</a:t>
            </a:r>
            <a:r>
              <a:rPr lang="zh-CN" altLang="en-US" sz="2400" dirty="0"/>
              <a:t>有效控制点达到一定比例后</a:t>
            </a:r>
            <a:r>
              <a:rPr lang="en-US" altLang="zh-CN" sz="2400" dirty="0"/>
              <a:t>,</a:t>
            </a:r>
            <a:r>
              <a:rPr lang="zh-CN" altLang="en-US" sz="2400" dirty="0"/>
              <a:t>两幅图像中对应的有效控制点间的距离比</a:t>
            </a:r>
            <a:r>
              <a:rPr lang="en-US" altLang="zh-CN" sz="2400" dirty="0"/>
              <a:t>,</a:t>
            </a:r>
            <a:r>
              <a:rPr lang="zh-CN" altLang="en-US" sz="2400" dirty="0"/>
              <a:t>将在所有可能的距离比中</a:t>
            </a:r>
            <a:r>
              <a:rPr lang="en-US" altLang="zh-CN" sz="2400" dirty="0"/>
              <a:t>,</a:t>
            </a:r>
            <a:r>
              <a:rPr lang="zh-CN" altLang="en-US" sz="2400" dirty="0"/>
              <a:t>成为峰值</a:t>
            </a:r>
            <a:r>
              <a:rPr lang="en-US" altLang="zh-CN" sz="2400" dirty="0"/>
              <a:t>.</a:t>
            </a:r>
          </a:p>
        </p:txBody>
      </p:sp>
      <p:pic>
        <p:nvPicPr>
          <p:cNvPr id="283652" name="Picture 4" descr="距离比示意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8000"/>
            <a:ext cx="502920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3653" name="Rectangle 5"/>
          <p:cNvSpPr>
            <a:spLocks noChangeArrowheads="1"/>
          </p:cNvSpPr>
          <p:nvPr/>
        </p:nvSpPr>
        <p:spPr bwMode="auto">
          <a:xfrm>
            <a:off x="5105400" y="2286000"/>
            <a:ext cx="38100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AA</a:t>
            </a:r>
            <a:r>
              <a:rPr kumimoji="1" lang="en-US" altLang="zh-CN" sz="2000" b="1">
                <a:solidFill>
                  <a:schemeClr val="tx1"/>
                </a:solidFill>
                <a:latin typeface="Times New Roman"/>
                <a:ea typeface="仿宋_GB2312" pitchFamily="49" charset="-122"/>
              </a:rPr>
              <a:t>’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、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CC</a:t>
            </a:r>
            <a:r>
              <a:rPr kumimoji="1" lang="en-US" altLang="zh-CN" sz="2000" b="1">
                <a:solidFill>
                  <a:schemeClr val="tx1"/>
                </a:solidFill>
                <a:latin typeface="Times New Roman"/>
                <a:ea typeface="仿宋_GB2312" pitchFamily="49" charset="-122"/>
              </a:rPr>
              <a:t>’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、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EE</a:t>
            </a:r>
            <a:r>
              <a:rPr kumimoji="1" lang="en-US" altLang="zh-CN" sz="2000" b="1">
                <a:solidFill>
                  <a:schemeClr val="tx1"/>
                </a:solidFill>
                <a:latin typeface="Times New Roman"/>
                <a:ea typeface="仿宋_GB2312" pitchFamily="49" charset="-122"/>
              </a:rPr>
              <a:t>’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为有效控制点，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BB</a:t>
            </a:r>
            <a:r>
              <a:rPr kumimoji="1" lang="en-US" altLang="zh-CN" sz="2000" b="1">
                <a:solidFill>
                  <a:schemeClr val="tx1"/>
                </a:solidFill>
                <a:latin typeface="Times New Roman"/>
                <a:ea typeface="仿宋_GB2312" pitchFamily="49" charset="-122"/>
              </a:rPr>
              <a:t>’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、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DD</a:t>
            </a:r>
            <a:r>
              <a:rPr kumimoji="1" lang="en-US" altLang="zh-CN" sz="2000" b="1">
                <a:solidFill>
                  <a:schemeClr val="tx1"/>
                </a:solidFill>
                <a:latin typeface="Times New Roman"/>
                <a:ea typeface="仿宋_GB2312" pitchFamily="49" charset="-122"/>
              </a:rPr>
              <a:t>’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为伪点</a:t>
            </a:r>
          </a:p>
          <a:p>
            <a:pPr eaLnBrk="0" hangingPunct="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所有可能的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N(N-1)/2=10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个控制点距离中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有效控制点距离比有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个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AE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／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A</a:t>
            </a:r>
            <a:r>
              <a:rPr kumimoji="1" lang="en-US" altLang="zh-CN" sz="2000" b="1">
                <a:solidFill>
                  <a:schemeClr val="tx1"/>
                </a:solidFill>
                <a:latin typeface="Times New Roman"/>
                <a:ea typeface="仿宋_GB2312" pitchFamily="49" charset="-122"/>
              </a:rPr>
              <a:t>’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E</a:t>
            </a:r>
            <a:r>
              <a:rPr kumimoji="1" lang="en-US" altLang="zh-CN" sz="2000" b="1">
                <a:solidFill>
                  <a:schemeClr val="tx1"/>
                </a:solidFill>
                <a:latin typeface="Times New Roman"/>
                <a:ea typeface="仿宋_GB2312" pitchFamily="49" charset="-122"/>
              </a:rPr>
              <a:t>’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、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AC/A</a:t>
            </a:r>
            <a:r>
              <a:rPr kumimoji="1" lang="en-US" altLang="zh-CN" sz="2000" b="1">
                <a:solidFill>
                  <a:schemeClr val="tx1"/>
                </a:solidFill>
                <a:latin typeface="Times New Roman"/>
                <a:ea typeface="仿宋_GB2312" pitchFamily="49" charset="-122"/>
              </a:rPr>
              <a:t>’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C</a:t>
            </a:r>
            <a:r>
              <a:rPr kumimoji="1" lang="en-US" altLang="zh-CN" sz="2000" b="1">
                <a:solidFill>
                  <a:schemeClr val="tx1"/>
                </a:solidFill>
                <a:latin typeface="Times New Roman"/>
                <a:ea typeface="仿宋_GB2312" pitchFamily="49" charset="-122"/>
              </a:rPr>
              <a:t>’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、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CE/C</a:t>
            </a:r>
            <a:r>
              <a:rPr kumimoji="1" lang="en-US" altLang="zh-CN" sz="2000" b="1">
                <a:solidFill>
                  <a:schemeClr val="tx1"/>
                </a:solidFill>
                <a:latin typeface="Times New Roman"/>
                <a:ea typeface="仿宋_GB2312" pitchFamily="49" charset="-122"/>
              </a:rPr>
              <a:t>’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 E</a:t>
            </a:r>
            <a:r>
              <a:rPr kumimoji="1" lang="en-US" altLang="zh-CN" sz="2000" b="1">
                <a:solidFill>
                  <a:schemeClr val="tx1"/>
                </a:solidFill>
                <a:latin typeface="Times New Roman"/>
                <a:ea typeface="仿宋_GB2312" pitchFamily="49" charset="-122"/>
              </a:rPr>
              <a:t>’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,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其值相等，其余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7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个距离比均为伪距离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, 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其在两幅图像上的比值分布无任何规律，因此在距离比直方图上，将会明显出现一个峰值为</a:t>
            </a:r>
            <a:r>
              <a:rPr kumimoji="1" lang="en-US" altLang="zh-CN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kumimoji="1" lang="zh-CN" altLang="en-US"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的波峰</a:t>
            </a:r>
          </a:p>
        </p:txBody>
      </p:sp>
    </p:spTree>
    <p:extLst>
      <p:ext uri="{BB962C8B-B14F-4D97-AF65-F5344CB8AC3E}">
        <p14:creationId xmlns:p14="http://schemas.microsoft.com/office/powerpoint/2010/main" val="406308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(x)$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BITMAPFORMAT" val="bmpmono"/>
  <p:tag name="DEBUGINTERACTIVE" val="True"/>
  <p:tag name="ORIGWIDTH" val="153"/>
  <p:tag name="PICTUREFILESIZE" val="205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(\frac{\partial}{\partial x} h) \star f$&#10;\end{document}&#10;"/>
  <p:tag name="EXTERNALNAME" val="Edittex"/>
  <p:tag name="BLEND" val="False"/>
  <p:tag name="TRANSPARENT" val="False"/>
  <p:tag name="BITMAPFORMAT" val="bmpmono"/>
  <p:tag name="DEBUGINTERACTIVE" val="True"/>
  <p:tag name="ORIGWIDTH" val="31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frac{\partial^2}{\partial x^2} (h \star f)$&#10;\end{document}&#10;"/>
  <p:tag name="EXTERNALNAME" val="Edittex"/>
  <p:tag name="BLEND" val="False"/>
  <p:tag name="TRANSPARENT" val="False"/>
  <p:tag name="BITMAPFORMAT" val="bmpmono"/>
  <p:tag name="DEBUGINTERACTIVE" val="True"/>
  <p:tag name="ORIGWIDTH" val="348.2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$&#10;\end{document}&#10;"/>
  <p:tag name="EXTERNALNAME" val="Edittex"/>
  <p:tag name="BLEND" val="False"/>
  <p:tag name="TRANSPARENT" val="False"/>
  <p:tag name="BITMAPFORMAT" val="bmpmono"/>
  <p:tag name="DEBUGINTERACTIVE" val="True"/>
  <p:tag name="ORIGWIDTH" val="40.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frac{\partial^2}{\partial x^2} h$&#10;\end{document}&#10;"/>
  <p:tag name="EXTERNALNAME" val="Edittex"/>
  <p:tag name="BLEND" val="False"/>
  <p:tag name="TRANSPARENT" val="False"/>
  <p:tag name="BITMAPFORMAT" val="bmpmono"/>
  <p:tag name="DEBUGINTERACTIVE" val="True"/>
  <p:tag name="ORIGWIDTH" val="161.12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(\frac{\partial^2}{\partial x^2} h) \star f$&#10;\end{document}&#10;"/>
  <p:tag name="EXTERNALNAME" val="Edittex"/>
  <p:tag name="BLEND" val="False"/>
  <p:tag name="TRANSPARENT" val="False"/>
  <p:tag name="BITMAPFORMAT" val="bmpmono"/>
  <p:tag name="DEBUGINTERACTIVE" val="True"/>
  <p:tag name="ORIGWIDTH" val="348.2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\[&#10;h_\sigma(u,v) = \frac{1}{2 \pi \sigma^2} e^{-\frac{u^2+v^2}{2\sigma^2}}&#10;\]&#10;\end{document}&#10;"/>
  <p:tag name="EXTERNALNAME" val="Edittex"/>
  <p:tag name="BLEND" val="False"/>
  <p:tag name="TRANSPARENT" val="False"/>
  <p:tag name="BITMAPFORMAT" val="bmpmono"/>
  <p:tag name="DEBUGINTERACTIVE" val="True"/>
  <p:tag name="ORIGWIDTH" val="858.62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\[&#10;\nabla^2 h_\sigma (u,v)&#10;\]&#10;\end{document}&#10;"/>
  <p:tag name="EXTERNALNAME" val="Edittex"/>
  <p:tag name="BLEND" val="False"/>
  <p:tag name="TRANSPARENT" val="False"/>
  <p:tag name="BITMAPFORMAT" val="bmpmono"/>
  <p:tag name="DEBUGINTERACTIVE" val="True"/>
  <p:tag name="ORIGWIDTH" val="37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\[&#10;\nabla^2 &#10;\]&#10;\end{document}&#10;"/>
  <p:tag name="EXTERNALNAME" val="Edittex"/>
  <p:tag name="BLEND" val="False"/>
  <p:tag name="TRANSPARENT" val="False"/>
  <p:tag name="BITMAPFORMAT" val="bmpmono"/>
  <p:tag name="DEBUGINTERACTIVE" val="True"/>
  <p:tag name="ORIGWIDTH" val="100.7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nabla^2 f = \frac{\partial^2 f}{\partial x^2} + \frac{\partial^2 f}{\partial y^2}$&#10;\end{document}&#10;"/>
  <p:tag name="EXTERNALNAME" val="Edittex"/>
  <p:tag name="BLEND" val="False"/>
  <p:tag name="TRANSPARENT" val="False"/>
  <p:tag name="BITMAPFORMAT" val="bmpmono"/>
  <p:tag name="DEBUGINTERACTIVE" val="True"/>
  <p:tag name="ORIGWIDTH" val="611.12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\[&#10;\frac{\partial}{\partial x} h_\sigma(u,v)&#10;\]&#10;\end{document}&#10;"/>
  <p:tag name="EXTERNALNAME" val="Edittex"/>
  <p:tag name="BLEND" val="False"/>
  <p:tag name="TRANSPARENT" val="False"/>
  <p:tag name="KEEPFILES" val="False"/>
  <p:tag name="DEBUGPAUSE" val="False"/>
  <p:tag name="RESOLUTION" val="300"/>
  <p:tag name="BITMAPFORMAT" val="bmpmono"/>
  <p:tag name="DEBUGINTERACTIVE" val="True"/>
  <p:tag name="ORIGWIDTH" val="370.75"/>
  <p:tag name="PICTUREFILESIZE" val="957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frac{d}{dx}f(x)$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BITMAPFORMAT" val="bmpmono"/>
  <p:tag name="DEBUGINTERACTIVE" val="True"/>
  <p:tag name="ORIGWIDTH" val="232.25"/>
  <p:tag name="PICTUREFILESIZE" val="423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h \star f$&#10;\end{document}&#10;"/>
  <p:tag name="EXTERNALNAME" val="Edittex"/>
  <p:tag name="BLEND" val="False"/>
  <p:tag name="TRANSPARENT" val="False"/>
  <p:tag name="BITMAPFORMAT" val="bmpmono"/>
  <p:tag name="DEBUGINTERACTIVE" val="True"/>
  <p:tag name="ORIGWIDTH" val="161.12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frac{\partial}{\partial x} (h \star f)$&#10;\end{document}&#10;"/>
  <p:tag name="EXTERNALNAME" val="Edittex"/>
  <p:tag name="BLEND" val="False"/>
  <p:tag name="TRANSPARENT" val="False"/>
  <p:tag name="BITMAPFORMAT" val="bmpmono"/>
  <p:tag name="DEBUGINTERACTIVE" val="True"/>
  <p:tag name="ORIGWIDTH" val="31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$&#10;\end{document}&#10;"/>
  <p:tag name="EXTERNALNAME" val="Edittex"/>
  <p:tag name="BLEND" val="False"/>
  <p:tag name="TRANSPARENT" val="False"/>
  <p:tag name="BITMAPFORMAT" val="bmpmono"/>
  <p:tag name="DEBUGINTERACTIVE" val="True"/>
  <p:tag name="ORIGWIDTH" val="40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h$&#10;\end{document}&#10;"/>
  <p:tag name="EXTERNALNAME" val="Edittex"/>
  <p:tag name="BLEND" val="False"/>
  <p:tag name="TRANSPARENT" val="False"/>
  <p:tag name="BITMAPFORMAT" val="bmpmono"/>
  <p:tag name="DEBUGINTERACTIVE" val="True"/>
  <p:tag name="ORIGWIDTH" val="40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frac{\partial}{\partial x} (h \star f) = (\frac{\partial}{\partial x} h) \star f$ &#10;\end{document}&#10;"/>
  <p:tag name="EXTERNALNAME" val="Edittex"/>
  <p:tag name="BLEND" val="False"/>
  <p:tag name="TRANSPARENT" val="False"/>
  <p:tag name="BITMAPFORMAT" val="bmpmono"/>
  <p:tag name="DEBUGINTERACTIVE" val="True"/>
  <p:tag name="ORIGWIDTH" val="756.87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$&#10;\end{document}&#10;"/>
  <p:tag name="EXTERNALNAME" val="Edittex"/>
  <p:tag name="BLEND" val="False"/>
  <p:tag name="TRANSPARENT" val="False"/>
  <p:tag name="BITMAPFORMAT" val="bmpmono"/>
  <p:tag name="DEBUGINTERACTIVE" val="True"/>
  <p:tag name="ORIGWIDTH" val="40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frac{\partial}{\partial x} h$&#10;\end{document}&#10;"/>
  <p:tag name="EXTERNALNAME" val="Edittex"/>
  <p:tag name="BLEND" val="False"/>
  <p:tag name="TRANSPARENT" val="False"/>
  <p:tag name="BITMAPFORMAT" val="bmpmono"/>
  <p:tag name="DEBUGINTERACTIVE" val="True"/>
  <p:tag name="ORIGWIDTH" val="126.875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094</TotalTime>
  <Words>4457</Words>
  <Application>Microsoft Office PowerPoint</Application>
  <PresentationFormat>全屏显示(4:3)</PresentationFormat>
  <Paragraphs>614</Paragraphs>
  <Slides>121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21</vt:i4>
      </vt:variant>
    </vt:vector>
  </HeadingPairs>
  <TitlesOfParts>
    <vt:vector size="140" baseType="lpstr">
      <vt:lpstr>Monotype Sorts</vt:lpstr>
      <vt:lpstr>仿宋_GB2312</vt:lpstr>
      <vt:lpstr>黑体</vt:lpstr>
      <vt:lpstr>华文新魏</vt:lpstr>
      <vt:lpstr>楷体_GB2312</vt:lpstr>
      <vt:lpstr>宋体</vt:lpstr>
      <vt:lpstr>微软雅黑</vt:lpstr>
      <vt:lpstr>Arial</vt:lpstr>
      <vt:lpstr>Calibri</vt:lpstr>
      <vt:lpstr>Helvetica</vt:lpstr>
      <vt:lpstr>Symbol</vt:lpstr>
      <vt:lpstr>Tahoma</vt:lpstr>
      <vt:lpstr>Times New Roman</vt:lpstr>
      <vt:lpstr>Wingdings</vt:lpstr>
      <vt:lpstr>Office 主题​​</vt:lpstr>
      <vt:lpstr>Equation</vt:lpstr>
      <vt:lpstr>Photo Editor Photo</vt:lpstr>
      <vt:lpstr>公式</vt:lpstr>
      <vt:lpstr>VISIO</vt:lpstr>
      <vt:lpstr>回顾</vt:lpstr>
      <vt:lpstr>回顾</vt:lpstr>
      <vt:lpstr>第三篇 自主定位导航技术 第一节 地形导航与地景导航原理</vt:lpstr>
      <vt:lpstr>课程内容</vt:lpstr>
      <vt:lpstr>一、空基飞行器常用的导航方法</vt:lpstr>
      <vt:lpstr>空基飞行器常用的导航方法</vt:lpstr>
      <vt:lpstr>无人飞行器采用的主要方法                           --以战斧巡航导弹为例</vt:lpstr>
      <vt:lpstr>PowerPoint 演示文稿</vt:lpstr>
      <vt:lpstr>PowerPoint 演示文稿</vt:lpstr>
      <vt:lpstr>二、地形辅助导航技术</vt:lpstr>
      <vt:lpstr>3.1 技术发展背景</vt:lpstr>
      <vt:lpstr>问题分析</vt:lpstr>
      <vt:lpstr>3.2 两种典型的地形辅助导航系统</vt:lpstr>
      <vt:lpstr>3.3 TERCOM 系统</vt:lpstr>
      <vt:lpstr>工作原理</vt:lpstr>
      <vt:lpstr>（1）获得实测地形剖面</vt:lpstr>
      <vt:lpstr>（2）获得计算地形剖面</vt:lpstr>
      <vt:lpstr>（3）进行相关分析</vt:lpstr>
      <vt:lpstr>（4）修正导航系统</vt:lpstr>
      <vt:lpstr>TERCOM系统特点</vt:lpstr>
      <vt:lpstr>3.3 SITAN系统</vt:lpstr>
      <vt:lpstr>卡尔曼状态方程</vt:lpstr>
      <vt:lpstr>卡尔曼观测方程</vt:lpstr>
      <vt:lpstr>卡尔曼滤波算法</vt:lpstr>
      <vt:lpstr>卡尔曼滤波算法</vt:lpstr>
      <vt:lpstr>工作模式</vt:lpstr>
      <vt:lpstr>SITAN系统特点</vt:lpstr>
      <vt:lpstr>三、图像匹配导航技术</vt:lpstr>
      <vt:lpstr>问题分析</vt:lpstr>
      <vt:lpstr>解决办法</vt:lpstr>
      <vt:lpstr>4.1 什么是图像配准技术</vt:lpstr>
      <vt:lpstr>图像配准的主要应用</vt:lpstr>
      <vt:lpstr>PowerPoint 演示文稿</vt:lpstr>
      <vt:lpstr>图像配准的技术要点</vt:lpstr>
      <vt:lpstr>4.2 匹配方法的分类</vt:lpstr>
      <vt:lpstr>（1）基于区域的匹配方法</vt:lpstr>
      <vt:lpstr>（2）基于特征的匹配方法</vt:lpstr>
      <vt:lpstr>两者的结合</vt:lpstr>
      <vt:lpstr>4.3 基于特征匹配的基本步骤</vt:lpstr>
      <vt:lpstr>基于特征匹配的基本步骤</vt:lpstr>
      <vt:lpstr>PowerPoint 演示文稿</vt:lpstr>
      <vt:lpstr>4.4 特征提取的主要方法</vt:lpstr>
      <vt:lpstr>（1）点特征的提取方法</vt:lpstr>
      <vt:lpstr>PowerPoint 演示文稿</vt:lpstr>
      <vt:lpstr>PowerPoint 演示文稿</vt:lpstr>
      <vt:lpstr>Harris算子</vt:lpstr>
      <vt:lpstr>Harris角点检测基本思想</vt:lpstr>
      <vt:lpstr>Harris检测：数学表达</vt:lpstr>
      <vt:lpstr>Harris检测：数学表达</vt:lpstr>
      <vt:lpstr>Harris检测：数学表达</vt:lpstr>
      <vt:lpstr>Harris检测：数学表达</vt:lpstr>
      <vt:lpstr>Harris检测：数学表达</vt:lpstr>
      <vt:lpstr>Harris检测：数学表达</vt:lpstr>
      <vt:lpstr>R的等高线图（k=0.2）</vt:lpstr>
      <vt:lpstr>R的等高线图（k=0.1）</vt:lpstr>
      <vt:lpstr>R的等高线图（k=0.05）</vt:lpstr>
      <vt:lpstr>Harris检测：数学表达</vt:lpstr>
      <vt:lpstr>Harris角点检测</vt:lpstr>
      <vt:lpstr>Harris角点检测：流程</vt:lpstr>
      <vt:lpstr>Harris角点检测：流程</vt:lpstr>
      <vt:lpstr>Harris角点检测：流程</vt:lpstr>
      <vt:lpstr>Harris角点检测：流程</vt:lpstr>
      <vt:lpstr>Harris角点检测：小结</vt:lpstr>
      <vt:lpstr>SUSAN算子</vt:lpstr>
      <vt:lpstr>PowerPoint 演示文稿</vt:lpstr>
      <vt:lpstr>PowerPoint 演示文稿</vt:lpstr>
      <vt:lpstr>PowerPoint 演示文稿</vt:lpstr>
      <vt:lpstr>（2）线特征的提取方法</vt:lpstr>
      <vt:lpstr>边缘发生的地方—以一维信号为例</vt:lpstr>
      <vt:lpstr>PowerPoint 演示文稿</vt:lpstr>
      <vt:lpstr>一、各种边缘检测算子</vt:lpstr>
      <vt:lpstr>二、高斯与拉普拉斯算子</vt:lpstr>
      <vt:lpstr>高斯滤波算子</vt:lpstr>
      <vt:lpstr>DOG算子</vt:lpstr>
      <vt:lpstr>高斯-拉普拉斯算子</vt:lpstr>
      <vt:lpstr>二维图像信号的边缘检测</vt:lpstr>
      <vt:lpstr>PowerPoint 演示文稿</vt:lpstr>
      <vt:lpstr>PowerPoint 演示文稿</vt:lpstr>
      <vt:lpstr>PowerPoint 演示文稿</vt:lpstr>
      <vt:lpstr>4.5 特征匹配方法—点特征匹配</vt:lpstr>
      <vt:lpstr>4.5 特征匹配方法—线特征匹配</vt:lpstr>
      <vt:lpstr>4.5 特征匹配方法—线特征匹配</vt:lpstr>
      <vt:lpstr>举例—链码</vt:lpstr>
      <vt:lpstr>举例—链码</vt:lpstr>
      <vt:lpstr>举例—链码</vt:lpstr>
      <vt:lpstr>4.5 特征匹配方法—区域特征匹配</vt:lpstr>
      <vt:lpstr>问题</vt:lpstr>
      <vt:lpstr>回顾</vt:lpstr>
      <vt:lpstr>4.6 参数估计与匹配优化</vt:lpstr>
      <vt:lpstr>最小二乘估计</vt:lpstr>
      <vt:lpstr>最小二乘估计</vt:lpstr>
      <vt:lpstr>RANSAC估计</vt:lpstr>
      <vt:lpstr>RANSAC</vt:lpstr>
      <vt:lpstr>RANSAC</vt:lpstr>
      <vt:lpstr>RANSAC</vt:lpstr>
      <vt:lpstr>RANSAC</vt:lpstr>
      <vt:lpstr>RANSAC</vt:lpstr>
      <vt:lpstr>PowerPoint 演示文稿</vt:lpstr>
      <vt:lpstr>距离比直方图与贡献打分</vt:lpstr>
      <vt:lpstr>距离比直方图与贡献打分</vt:lpstr>
      <vt:lpstr>思考</vt:lpstr>
      <vt:lpstr>与深度学习的对比</vt:lpstr>
      <vt:lpstr>案例</vt:lpstr>
      <vt:lpstr>算法流程图</vt:lpstr>
      <vt:lpstr>特征提取</vt:lpstr>
      <vt:lpstr>特征提取</vt:lpstr>
      <vt:lpstr>待匹配特征搜索与二值化</vt:lpstr>
      <vt:lpstr>PowerPoint 演示文稿</vt:lpstr>
      <vt:lpstr>特征表达与匹配</vt:lpstr>
      <vt:lpstr>PowerPoint 演示文稿</vt:lpstr>
      <vt:lpstr>用于配准的曲线特征</vt:lpstr>
      <vt:lpstr>PowerPoint 演示文稿</vt:lpstr>
      <vt:lpstr>实验数据</vt:lpstr>
      <vt:lpstr>相同波段任意角度图像的自动匹配</vt:lpstr>
      <vt:lpstr>PowerPoint 演示文稿</vt:lpstr>
      <vt:lpstr>Band1_Band7: 不同波段的自动匹配</vt:lpstr>
      <vt:lpstr>Band1_Band7(局部放大)</vt:lpstr>
      <vt:lpstr>不同波段自动配准效果之比较</vt:lpstr>
      <vt:lpstr>不同时相图像间的自动匹配</vt:lpstr>
      <vt:lpstr>局部放大图</vt:lpstr>
      <vt:lpstr>本章结束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y</dc:creator>
  <cp:lastModifiedBy>濮国梁</cp:lastModifiedBy>
  <cp:revision>126</cp:revision>
  <dcterms:created xsi:type="dcterms:W3CDTF">2014-02-15T02:28:57Z</dcterms:created>
  <dcterms:modified xsi:type="dcterms:W3CDTF">2017-05-31T08:01:58Z</dcterms:modified>
</cp:coreProperties>
</file>